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E4944" w:rsidRPr="00AC2007" w:rsidRDefault="009E4944" w:rsidP="009E4944">
      <w:pPr>
        <w:pStyle w:val="Heading2"/>
        <w:rPr>
          <w:szCs w:val="24"/>
        </w:rPr>
      </w:pPr>
      <w:bookmarkStart w:id="0" w:name="_Toc474083780"/>
      <w:bookmarkStart w:id="1" w:name="_GoBack"/>
      <w:bookmarkEnd w:id="1"/>
      <w:r w:rsidRPr="00AC2007">
        <w:rPr>
          <w:szCs w:val="24"/>
        </w:rPr>
        <w:t>COURT STRUCTURE</w:t>
      </w:r>
      <w:bookmarkEnd w:id="0"/>
    </w:p>
    <w:p w:rsidR="009E4944" w:rsidRPr="00AC2007" w:rsidRDefault="009E4944" w:rsidP="009E4944">
      <w:pPr>
        <w:rPr>
          <w:b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2" w:name="_Toc474083781"/>
      <w:r w:rsidRPr="00AC2007">
        <w:rPr>
          <w:szCs w:val="24"/>
        </w:rPr>
        <w:t>Court Ranks</w:t>
      </w:r>
      <w:bookmarkEnd w:id="2"/>
    </w:p>
    <w:p w:rsidR="009E4944" w:rsidRPr="00AC2007" w:rsidRDefault="009E4944" w:rsidP="009E4944">
      <w:pPr>
        <w:rPr>
          <w:b/>
          <w:sz w:val="24"/>
          <w:szCs w:val="24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895"/>
        <w:gridCol w:w="1934"/>
        <w:gridCol w:w="6521"/>
      </w:tblGrid>
      <w:tr w:rsidR="009E4944" w:rsidRPr="00AC2007" w:rsidTr="009E4944">
        <w:trPr>
          <w:trHeight w:val="315"/>
        </w:trPr>
        <w:tc>
          <w:tcPr>
            <w:tcW w:w="4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SN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hideMark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Court Rank ID</w:t>
            </w:r>
          </w:p>
        </w:tc>
        <w:tc>
          <w:tcPr>
            <w:tcW w:w="34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5" w:themeFillTint="33"/>
            <w:hideMark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Court Rank</w:t>
            </w:r>
          </w:p>
        </w:tc>
      </w:tr>
      <w:tr w:rsidR="009E4944" w:rsidRPr="00AC2007" w:rsidTr="009E4944">
        <w:trPr>
          <w:trHeight w:val="315"/>
        </w:trPr>
        <w:tc>
          <w:tcPr>
            <w:tcW w:w="4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3"/>
              </w:numPr>
              <w:jc w:val="right"/>
              <w:rPr>
                <w:sz w:val="24"/>
                <w:szCs w:val="24"/>
              </w:rPr>
            </w:pPr>
          </w:p>
        </w:tc>
        <w:tc>
          <w:tcPr>
            <w:tcW w:w="10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01</w:t>
            </w:r>
          </w:p>
        </w:tc>
        <w:tc>
          <w:tcPr>
            <w:tcW w:w="3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Supreme Court</w:t>
            </w:r>
          </w:p>
        </w:tc>
      </w:tr>
      <w:tr w:rsidR="009E4944" w:rsidRPr="00AC2007" w:rsidTr="009E4944">
        <w:trPr>
          <w:trHeight w:val="300"/>
        </w:trPr>
        <w:tc>
          <w:tcPr>
            <w:tcW w:w="4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3"/>
              </w:numPr>
              <w:jc w:val="right"/>
              <w:rPr>
                <w:sz w:val="24"/>
                <w:szCs w:val="24"/>
              </w:rPr>
            </w:pPr>
          </w:p>
        </w:tc>
        <w:tc>
          <w:tcPr>
            <w:tcW w:w="10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02</w:t>
            </w:r>
          </w:p>
        </w:tc>
        <w:tc>
          <w:tcPr>
            <w:tcW w:w="3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of Appeal</w:t>
            </w:r>
          </w:p>
        </w:tc>
      </w:tr>
      <w:tr w:rsidR="009E4944" w:rsidRPr="00AC2007" w:rsidTr="009E4944">
        <w:trPr>
          <w:trHeight w:val="300"/>
        </w:trPr>
        <w:tc>
          <w:tcPr>
            <w:tcW w:w="4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3"/>
              </w:numPr>
              <w:jc w:val="right"/>
              <w:rPr>
                <w:sz w:val="24"/>
                <w:szCs w:val="24"/>
              </w:rPr>
            </w:pPr>
          </w:p>
        </w:tc>
        <w:tc>
          <w:tcPr>
            <w:tcW w:w="10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03</w:t>
            </w:r>
          </w:p>
        </w:tc>
        <w:tc>
          <w:tcPr>
            <w:tcW w:w="3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igh Court</w:t>
            </w:r>
          </w:p>
        </w:tc>
      </w:tr>
      <w:tr w:rsidR="009E4944" w:rsidRPr="00AC2007" w:rsidTr="009E4944">
        <w:trPr>
          <w:trHeight w:val="300"/>
        </w:trPr>
        <w:tc>
          <w:tcPr>
            <w:tcW w:w="4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3"/>
              </w:numPr>
              <w:jc w:val="right"/>
              <w:rPr>
                <w:sz w:val="24"/>
                <w:szCs w:val="24"/>
              </w:rPr>
            </w:pPr>
          </w:p>
        </w:tc>
        <w:tc>
          <w:tcPr>
            <w:tcW w:w="10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04</w:t>
            </w:r>
          </w:p>
        </w:tc>
        <w:tc>
          <w:tcPr>
            <w:tcW w:w="3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Employment and Labour Relations</w:t>
            </w:r>
          </w:p>
        </w:tc>
      </w:tr>
      <w:tr w:rsidR="009E4944" w:rsidRPr="00AC2007" w:rsidTr="009E4944">
        <w:trPr>
          <w:trHeight w:val="315"/>
        </w:trPr>
        <w:tc>
          <w:tcPr>
            <w:tcW w:w="4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3"/>
              </w:numPr>
              <w:jc w:val="right"/>
              <w:rPr>
                <w:sz w:val="24"/>
                <w:szCs w:val="24"/>
              </w:rPr>
            </w:pPr>
          </w:p>
        </w:tc>
        <w:tc>
          <w:tcPr>
            <w:tcW w:w="10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05</w:t>
            </w:r>
          </w:p>
        </w:tc>
        <w:tc>
          <w:tcPr>
            <w:tcW w:w="3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Environment and Land</w:t>
            </w:r>
          </w:p>
        </w:tc>
      </w:tr>
      <w:tr w:rsidR="009E4944" w:rsidRPr="00AC2007" w:rsidTr="009E4944">
        <w:trPr>
          <w:trHeight w:val="70"/>
        </w:trPr>
        <w:tc>
          <w:tcPr>
            <w:tcW w:w="4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3"/>
              </w:numPr>
              <w:jc w:val="right"/>
              <w:rPr>
                <w:sz w:val="24"/>
                <w:szCs w:val="24"/>
              </w:rPr>
            </w:pPr>
          </w:p>
        </w:tc>
        <w:tc>
          <w:tcPr>
            <w:tcW w:w="10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06</w:t>
            </w:r>
          </w:p>
        </w:tc>
        <w:tc>
          <w:tcPr>
            <w:tcW w:w="3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agistrate Court</w:t>
            </w:r>
          </w:p>
        </w:tc>
      </w:tr>
    </w:tbl>
    <w:p w:rsidR="009E4944" w:rsidRPr="00AC2007" w:rsidRDefault="009E4944" w:rsidP="009E4944">
      <w:pPr>
        <w:rPr>
          <w:b/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ListParagraph"/>
        <w:keepNext/>
        <w:numPr>
          <w:ilvl w:val="0"/>
          <w:numId w:val="11"/>
        </w:numPr>
        <w:spacing w:before="240" w:after="60"/>
        <w:contextualSpacing w:val="0"/>
        <w:outlineLvl w:val="1"/>
        <w:rPr>
          <w:b/>
          <w:vanish/>
          <w:sz w:val="24"/>
          <w:szCs w:val="24"/>
        </w:rPr>
      </w:pPr>
      <w:bookmarkStart w:id="3" w:name="_Toc474069753"/>
      <w:bookmarkStart w:id="4" w:name="_Toc474069907"/>
      <w:bookmarkStart w:id="5" w:name="_Toc474083783"/>
      <w:bookmarkEnd w:id="3"/>
      <w:bookmarkEnd w:id="4"/>
      <w:bookmarkEnd w:id="5"/>
    </w:p>
    <w:p w:rsidR="009E4944" w:rsidRPr="00AC2007" w:rsidRDefault="009E4944" w:rsidP="009E4944">
      <w:pPr>
        <w:pStyle w:val="Heading2"/>
        <w:rPr>
          <w:szCs w:val="24"/>
        </w:rPr>
      </w:pPr>
      <w:r w:rsidRPr="00AC2007">
        <w:rPr>
          <w:szCs w:val="24"/>
        </w:rPr>
        <w:t xml:space="preserve"> </w:t>
      </w:r>
      <w:bookmarkStart w:id="6" w:name="_Toc474083784"/>
      <w:r w:rsidRPr="00AC2007">
        <w:rPr>
          <w:szCs w:val="24"/>
        </w:rPr>
        <w:t>COURT PROCESS</w:t>
      </w:r>
      <w:bookmarkEnd w:id="6"/>
    </w:p>
    <w:p w:rsidR="009E4944" w:rsidRPr="00AC2007" w:rsidRDefault="009E4944" w:rsidP="009E4944">
      <w:pPr>
        <w:pStyle w:val="Heading3"/>
        <w:rPr>
          <w:szCs w:val="24"/>
        </w:rPr>
      </w:pPr>
      <w:bookmarkStart w:id="7" w:name="_Toc474083785"/>
      <w:r w:rsidRPr="00AC2007">
        <w:rPr>
          <w:szCs w:val="24"/>
        </w:rPr>
        <w:t>SUPREME COURT CASE PROCESS</w:t>
      </w:r>
      <w:bookmarkEnd w:id="7"/>
    </w:p>
    <w:p w:rsidR="009E4944" w:rsidRPr="00AC2007" w:rsidRDefault="009E4944" w:rsidP="009E4944">
      <w:pPr>
        <w:pStyle w:val="Heading3"/>
        <w:rPr>
          <w:szCs w:val="24"/>
        </w:rPr>
      </w:pPr>
      <w:bookmarkStart w:id="8" w:name="_Toc474083786"/>
      <w:r w:rsidRPr="00AC2007">
        <w:rPr>
          <w:szCs w:val="24"/>
        </w:rPr>
        <w:t>PRESIDENTIAL PETITION</w:t>
      </w:r>
      <w:bookmarkEnd w:id="8"/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UPREM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ESIDENTIAL PETIT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ind w:left="108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1. PETITIONER                                                    2. RESPONDENT</w:t>
            </w:r>
          </w:p>
        </w:tc>
      </w:tr>
    </w:tbl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AC2007">
        <w:rPr>
          <w:rFonts w:ascii="Times New Roman" w:hAnsi="Times New Roman" w:cs="Times New Roman"/>
          <w:color w:val="000000"/>
          <w:sz w:val="24"/>
          <w:szCs w:val="24"/>
        </w:rPr>
        <w:t>SCPET</w:t>
      </w: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5"/>
        <w:gridCol w:w="1585"/>
        <w:gridCol w:w="2830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color w:val="00000A"/>
                <w:sz w:val="24"/>
                <w:szCs w:val="24"/>
              </w:rPr>
              <w:t>Registratio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2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Registratio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2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no.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2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hecklist            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2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ase citation    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2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Assessment of applicable Fees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Advocates’ contact (Phone, email, physical addres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Responses (Replying affidavit, Submissions, Applications)     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Replying Affidavit, Submission &amp; Applications filed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for compliance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Directions issued or Hearing date given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 xml:space="preserve">Hearings 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Judges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Matter fully heard and judgment date issued or partly heard and a further hearing date given.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s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ment delivered</w:t>
            </w:r>
          </w:p>
        </w:tc>
      </w:tr>
    </w:tbl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r w:rsidRPr="00AC2007">
        <w:rPr>
          <w:szCs w:val="24"/>
        </w:rPr>
        <w:t>PRESIDENTIAL PETITION</w:t>
      </w:r>
      <w:r>
        <w:rPr>
          <w:szCs w:val="24"/>
        </w:rPr>
        <w:t xml:space="preserve"> CASE DIAGRAM</w:t>
      </w: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/>
    <w:p w:rsidR="009E4944" w:rsidRDefault="009E4944" w:rsidP="009E4944"/>
    <w:p w:rsidR="009E4944" w:rsidRDefault="009E4944" w:rsidP="009E4944"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B036B73" wp14:editId="7D3DFFC7">
                <wp:simplePos x="0" y="0"/>
                <wp:positionH relativeFrom="column">
                  <wp:posOffset>703089</wp:posOffset>
                </wp:positionH>
                <wp:positionV relativeFrom="paragraph">
                  <wp:posOffset>34578</wp:posOffset>
                </wp:positionV>
                <wp:extent cx="4548932" cy="6000681"/>
                <wp:effectExtent l="0" t="0" r="23495" b="1968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48932" cy="600068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001482" id="Rectangle 8" o:spid="_x0000_s1026" style="position:absolute;margin-left:55.35pt;margin-top:2.7pt;width:358.2pt;height:472.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248" behindDoc="0" locked="0" layoutInCell="1" allowOverlap="1" wp14:anchorId="4E8A6FCD" wp14:editId="2FEFE4B7">
                <wp:simplePos x="0" y="0"/>
                <wp:positionH relativeFrom="column">
                  <wp:posOffset>349624</wp:posOffset>
                </wp:positionH>
                <wp:positionV relativeFrom="paragraph">
                  <wp:posOffset>4583526</wp:posOffset>
                </wp:positionV>
                <wp:extent cx="3273399" cy="1214077"/>
                <wp:effectExtent l="0" t="0" r="22860" b="24765"/>
                <wp:wrapNone/>
                <wp:docPr id="236" name="Group 2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73399" cy="1214077"/>
                          <a:chOff x="7685" y="0"/>
                          <a:chExt cx="3273399" cy="1214077"/>
                        </a:xfrm>
                      </wpg:grpSpPr>
                      <wps:wsp>
                        <wps:cNvPr id="237" name="Oval 237"/>
                        <wps:cNvSpPr/>
                        <wps:spPr>
                          <a:xfrm>
                            <a:off x="2043953" y="0"/>
                            <a:ext cx="1206394" cy="537882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E4944" w:rsidRPr="008D6F33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Hearing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8" name="Oval 238"/>
                        <wps:cNvSpPr/>
                        <wps:spPr>
                          <a:xfrm>
                            <a:off x="2074690" y="676195"/>
                            <a:ext cx="1206394" cy="537882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E4944" w:rsidRPr="008D6F33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Judgem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9" name="Straight Connector 239"/>
                        <wps:cNvCnPr>
                          <a:endCxn id="237" idx="2"/>
                        </wps:cNvCnPr>
                        <wps:spPr>
                          <a:xfrm flipV="1">
                            <a:off x="15369" y="268810"/>
                            <a:ext cx="2028560" cy="28363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0" name="Straight Connector 240"/>
                        <wps:cNvCnPr>
                          <a:endCxn id="238" idx="2"/>
                        </wps:cNvCnPr>
                        <wps:spPr>
                          <a:xfrm>
                            <a:off x="7685" y="552710"/>
                            <a:ext cx="2066980" cy="3919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4E8A6FCD" id="Group 236" o:spid="_x0000_s1026" style="position:absolute;margin-left:27.55pt;margin-top:360.9pt;width:257.75pt;height:95.6pt;z-index:251701248;mso-width-relative:margin" coordorigin="76" coordsize="32733,121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">
                <v:oval id="Oval 237" o:spid="_x0000_s1027" style="position:absolute;left:20439;width:12064;height:5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qiMsQA&#10;AADcAAAADwAAAGRycy9kb3ducmV2LnhtbESPQWvCQBSE7wX/w/IEb3WjLVWjq0ghoIUejPH+yD6T&#10;xezbkF01+uu7hUKPw8x8w6w2vW3EjTpvHCuYjBMQxKXThisFxTF7nYPwAVlj45gUPMjDZj14WWGq&#10;3Z0PdMtDJSKEfYoK6hDaVEpf1mTRj11LHL2z6yyGKLtK6g7vEW4bOU2SD2nRcFyosaXPmspLfrUK&#10;nrusMOG6yOdJ8XX5ft9nTpqTUqNhv12CCNSH//Bfe6cVTN9m8HsmHgG5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aojLEAAAA3AAAAA8AAAAAAAAAAAAAAAAAmAIAAGRycy9k&#10;b3ducmV2LnhtbFBLBQYAAAAABAAEAPUAAACJAwAAAAA=&#10;" fillcolor="#5b9bd5 [3204]" strokecolor="#1f4d78 [1604]" strokeweight="1pt">
                  <v:stroke joinstyle="miter"/>
                  <v:textbox>
                    <w:txbxContent>
                      <w:p w:rsidR="009E4944" w:rsidRPr="008D6F33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Hearings</w:t>
                        </w:r>
                      </w:p>
                    </w:txbxContent>
                  </v:textbox>
                </v:oval>
                <v:oval id="Oval 238" o:spid="_x0000_s1028" style="position:absolute;left:20746;top:6761;width:12064;height:53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U2QMAA&#10;AADcAAAADwAAAGRycy9kb3ducmV2LnhtbERPTYvCMBC9L/gfwix4W9NVWbRrFBEKKnjYWu9DM9sG&#10;m0lpolZ/vTkIHh/ve7HqbSOu1HnjWMH3KAFBXDptuFJQHLOvGQgfkDU2jknBnTysloOPBaba3fiP&#10;rnmoRAxhn6KCOoQ2ldKXNVn0I9cSR+7fdRZDhF0ldYe3GG4bOU6SH2nRcGyosaVNTeU5v1gFj21W&#10;mHCZ57Ok2J8P013mpDkpNfzs178gAvXhLX65t1rBeBLXxjPxCM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AU2QMAAAADcAAAADwAAAAAAAAAAAAAAAACYAgAAZHJzL2Rvd25y&#10;ZXYueG1sUEsFBgAAAAAEAAQA9QAAAIUDAAAAAA==&#10;" fillcolor="#5b9bd5 [3204]" strokecolor="#1f4d78 [1604]" strokeweight="1pt">
                  <v:stroke joinstyle="miter"/>
                  <v:textbox>
                    <w:txbxContent>
                      <w:p w:rsidR="009E4944" w:rsidRPr="008D6F33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Judgements</w:t>
                        </w:r>
                      </w:p>
                    </w:txbxContent>
                  </v:textbox>
                </v:oval>
                <v:line id="Straight Connector 239" o:spid="_x0000_s1029" style="position:absolute;flip:y;visibility:visible;mso-wrap-style:square" from="153,2688" to="20439,5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MI4sYAAADcAAAADwAAAGRycy9kb3ducmV2LnhtbESPQWvCQBSE70L/w/IK3nSjYtDoKlIa&#10;CJQWmtaDt2f2mUSzb0N2q+m/d4VCj8PMfMOst71pxJU6V1tWMBlHIIgLq2suFXx/paMFCOeRNTaW&#10;ScEvOdhungZrTLS98Sddc1+KAGGXoILK+zaR0hUVGXRj2xIH72Q7gz7IrpS6w1uAm0ZOoyiWBmsO&#10;CxW29FJRccl/jIJUvx95sXQfh72t47fs3O5f53Olhs/9bgXCU+//w3/tTCuYzpbwOBOOgNz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kTCOLGAAAA3AAAAA8AAAAAAAAA&#10;AAAAAAAAoQIAAGRycy9kb3ducmV2LnhtbFBLBQYAAAAABAAEAPkAAACUAwAAAAA=&#10;" strokecolor="#5b9bd5 [3204]" strokeweight=".5pt">
                  <v:stroke joinstyle="miter"/>
                </v:line>
                <v:line id="Straight Connector 240" o:spid="_x0000_s1030" style="position:absolute;visibility:visible;mso-wrap-style:square" from="76,5527" to="20746,9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e0zMEAAADcAAAADwAAAGRycy9kb3ducmV2LnhtbERPTYvCMBC9L/gfwgje1lRdVKpRZEHx&#10;tKC7HrwNzdhUm0m3iW399+YgeHy87+W6s6VoqPaFYwWjYQKCOHO64FzB3+/2cw7CB2SNpWNS8CAP&#10;61XvY4mpdi0fqDmGXMQQ9ikqMCFUqZQ+M2TRD11FHLmLqy2GCOtc6hrbGG5LOU6SqbRYcGwwWNG3&#10;oex2vFsF/5htyZ5PuyZpTTOZXqqf2fWs1KDfbRYgAnXhLX6591rB+CvOj2fiEZCr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V7TMwQAAANwAAAAPAAAAAAAAAAAAAAAA&#10;AKECAABkcnMvZG93bnJldi54bWxQSwUGAAAAAAQABAD5AAAAjwMAAAAA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12600C5" wp14:editId="49F85990">
                <wp:simplePos x="0" y="0"/>
                <wp:positionH relativeFrom="column">
                  <wp:posOffset>95277</wp:posOffset>
                </wp:positionH>
                <wp:positionV relativeFrom="paragraph">
                  <wp:posOffset>5328344</wp:posOffset>
                </wp:positionV>
                <wp:extent cx="476410" cy="215153"/>
                <wp:effectExtent l="0" t="0" r="19050" b="13970"/>
                <wp:wrapNone/>
                <wp:docPr id="5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410" cy="21515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Pr="00B30EE2" w:rsidRDefault="009E4944" w:rsidP="009E4944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Jud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2600C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31" type="#_x0000_t202" style="position:absolute;margin-left:7.5pt;margin-top:419.55pt;width:37.5pt;height:16.9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" strokecolor="white [3212]">
                <v:textbox>
                  <w:txbxContent>
                    <w:p w:rsidR="009E4944" w:rsidRPr="00B30EE2" w:rsidRDefault="009E4944" w:rsidP="009E4944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Jud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984" behindDoc="0" locked="0" layoutInCell="1" allowOverlap="1" wp14:anchorId="5790B48A" wp14:editId="656AFA0E">
                <wp:simplePos x="0" y="0"/>
                <wp:positionH relativeFrom="margin">
                  <wp:posOffset>200303</wp:posOffset>
                </wp:positionH>
                <wp:positionV relativeFrom="paragraph">
                  <wp:posOffset>4878364</wp:posOffset>
                </wp:positionV>
                <wp:extent cx="192101" cy="484094"/>
                <wp:effectExtent l="0" t="0" r="36830" b="30480"/>
                <wp:wrapNone/>
                <wp:docPr id="241" name="Group 2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242" name="Flowchart: Connector 242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3" name="Straight Connector 243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4" name="Straight Connector 244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5" name="Straight Connector 245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6" name="Straight Connector 246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971D344" id="Group 241" o:spid="_x0000_s1026" style="position:absolute;margin-left:15.75pt;margin-top:384.1pt;width:15.15pt;height:38.1pt;z-index:251689984;mso-position-horizontal-relative:margin;mso-width-relative:margin;mso-height-relative:margin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"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Flowchart: Connector 242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GudMYA&#10;AADcAAAADwAAAGRycy9kb3ducmV2LnhtbESPQUvDQBSE70L/w/IK3uymqVhNuy0iFDTSQqOlPT6y&#10;r0lo9m3YXZv4711B8DjMzDfMcj2YVlzJ+caygukkAUFcWt1wpeDzY3P3CMIHZI2tZVLwTR7Wq9HN&#10;EjNte97TtQiViBD2GSqoQ+gyKX1Zk0E/sR1x9M7WGQxRukpqh32Em1amSfIgDTYcF2rs6KWm8lJ8&#10;GQWn3B63T/n78a3oZ2h2cr7PD06p2/HwvAARaAj/4b/2q1aQ3qfweyYeAbn6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IGudMYAAADcAAAADwAAAAAAAAAAAAAAAACYAgAAZHJz&#10;L2Rvd25yZXYueG1sUEsFBgAAAAAEAAQA9QAAAIsDAAAAAA==&#10;" fillcolor="#5b9bd5 [3204]" strokecolor="#1f4d78 [1604]" strokeweight="1pt">
                  <v:stroke joinstyle="miter"/>
                </v:shape>
                <v:line id="Straight Connector 243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Uqu8QAAADcAAAADwAAAGRycy9kb3ducmV2LnhtbESPQWvCQBSE70L/w/IK3nRTFVtSVymC&#10;4knQtgdvj+wzG82+jdk1if/eFQSPw8x8w8wWnS1FQ7UvHCv4GCYgiDOnC84V/P2uBl8gfEDWWDom&#10;BTfysJi/9WaYatfyjpp9yEWEsE9RgQmhSqX0mSGLfugq4ugdXW0xRFnnUtfYRrgt5ShJptJiwXHB&#10;YEVLQ9l5f7UKLpityB7+103SmmY8PVbbz9NBqf579/MNIlAXXuFne6MVjCZjeJyJR0DO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hSq7xAAAANwAAAAPAAAAAAAAAAAA&#10;AAAAAKECAABkcnMvZG93bnJldi54bWxQSwUGAAAAAAQABAD5AAAAkgMAAAAA&#10;" strokecolor="#5b9bd5 [3204]" strokeweight=".5pt">
                  <v:stroke joinstyle="miter"/>
                </v:line>
                <v:line id="Straight Connector 244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TUAcUAAADcAAAADwAAAGRycy9kb3ducmV2LnhtbESPT4vCMBTE78J+h/AWvGm6olK7RhFR&#10;EETBfwdvb5tnW7d5KU3U+u03C4LHYWZ+w4ynjSnFnWpXWFbw1Y1AEKdWF5wpOB6WnRiE88gaS8uk&#10;4EkOppOP1hgTbR+8o/veZyJA2CWoIPe+SqR0aU4GXddWxMG72NqgD7LOpK7xEeCmlL0oGkqDBYeF&#10;HCua55T+7m9GwVJvfjgeue35ZIvhenWtTovBQKn2ZzP7BuGp8e/wq73SCnr9PvyfCUdAT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xTUAcUAAADcAAAADwAAAAAAAAAA&#10;AAAAAAChAgAAZHJzL2Rvd25yZXYueG1sUEsFBgAAAAAEAAQA+QAAAJMDAAAAAA==&#10;" strokecolor="#5b9bd5 [3204]" strokeweight=".5pt">
                  <v:stroke joinstyle="miter"/>
                </v:line>
                <v:line id="Straight Connector 245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hxmsUAAADcAAAADwAAAGRycy9kb3ducmV2LnhtbESPT4vCMBTE74LfITzBm6aKFe0aRZYV&#10;hEXBf4e9vW3ettXmpTRZrd/eCILHYWZ+w8wWjSnFlWpXWFYw6EcgiFOrC84UHA+r3gSE88gaS8uk&#10;4E4OFvN2a4aJtjfe0XXvMxEg7BJUkHtfJVK6NCeDrm8r4uD92dqgD7LOpK7xFuCmlMMoGkuDBYeF&#10;HCv6zCm97P+NgpXe/PJk6rY/J1uMv9fn6vQVx0p1O83yA4Snxr/Dr/ZaKxiOYnieCUdAz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FhxmsUAAADcAAAADwAAAAAAAAAA&#10;AAAAAAChAgAAZHJzL2Rvd25yZXYueG1sUEsFBgAAAAAEAAQA+QAAAJMDAAAAAA==&#10;" strokecolor="#5b9bd5 [3204]" strokeweight=".5pt">
                  <v:stroke joinstyle="miter"/>
                </v:line>
                <v:line id="Straight Connector 246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PtSsQAAADcAAAADwAAAGRycy9kb3ducmV2LnhtbESPQWvCQBSE74L/YXmF3sxGLUFjVpFC&#10;saVeTKXnR/aZLM2+TbNbk/77bkHwOMzMN0yxG20rrtR741jBPElBEFdOG64VnD9eZisQPiBrbB2T&#10;gl/ysNtOJwXm2g18omsZahEh7HNU0ITQ5VL6qiGLPnEdcfQurrcYouxrqXscIty2cpGmmbRoOC40&#10;2NFzQ9VX+WMVvC/N+PY9eHOeH2yWrdYVf66PSj0+jPsNiEBjuIdv7VetYPGUwf+ZeATk9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k+1KxAAAANwAAAAPAAAAAAAAAAAA&#10;AAAAAKECAABkcnMvZG93bnJldi54bWxQSwUGAAAAAAQABAD5AAAAkgMAAAAA&#10;" strokecolor="#5b9bd5 [3204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224" behindDoc="0" locked="0" layoutInCell="1" allowOverlap="1" wp14:anchorId="5407E8D1" wp14:editId="4E7B6BD2">
                <wp:simplePos x="0" y="0"/>
                <wp:positionH relativeFrom="column">
                  <wp:posOffset>195943</wp:posOffset>
                </wp:positionH>
                <wp:positionV relativeFrom="paragraph">
                  <wp:posOffset>3492393</wp:posOffset>
                </wp:positionV>
                <wp:extent cx="3327186" cy="776087"/>
                <wp:effectExtent l="0" t="0" r="26035" b="24130"/>
                <wp:wrapNone/>
                <wp:docPr id="60" name="Group 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27186" cy="776087"/>
                          <a:chOff x="0" y="0"/>
                          <a:chExt cx="3327186" cy="776087"/>
                        </a:xfrm>
                      </wpg:grpSpPr>
                      <wps:wsp>
                        <wps:cNvPr id="47" name="Oval 47"/>
                        <wps:cNvSpPr/>
                        <wps:spPr>
                          <a:xfrm>
                            <a:off x="1967112" y="0"/>
                            <a:ext cx="1360074" cy="776087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E4944" w:rsidRPr="008D6F33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Responses (Replying Affidavits, Submissions, Applications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Straight Connector 59"/>
                        <wps:cNvCnPr>
                          <a:endCxn id="47" idx="2"/>
                        </wps:cNvCnPr>
                        <wps:spPr>
                          <a:xfrm>
                            <a:off x="0" y="215121"/>
                            <a:ext cx="1966863" cy="17286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407E8D1" id="Group 60" o:spid="_x0000_s1032" style="position:absolute;margin-left:15.45pt;margin-top:275pt;width:262pt;height:61.1pt;z-index:251700224" coordsize="33271,77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">
                <v:oval id="Oval 47" o:spid="_x0000_s1033" style="position:absolute;left:19671;width:13600;height:77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FCw8QA&#10;AADbAAAADwAAAGRycy9kb3ducmV2LnhtbESPQWvCQBSE74L/YXmCN91UpNrUjYgQ0EIPpun9kX1N&#10;lmTfhuyqsb++Wyj0OMzMN8xuP9pO3GjwxrGCp2UCgrhy2nCtoPzIF1sQPiBr7ByTggd52GfTyQ5T&#10;7e58oVsRahEh7FNU0ITQp1L6qiGLful64uh9ucFiiHKopR7wHuG2k6skeZYWDceFBns6NlS1xdUq&#10;+D7lpQnXl2KblG/t+/qcO2k+lZrPxsMriEBj+A//tU9awXoDv1/iD5DZ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RQsPEAAAA2wAAAA8AAAAAAAAAAAAAAAAAmAIAAGRycy9k&#10;b3ducmV2LnhtbFBLBQYAAAAABAAEAPUAAACJAwAAAAA=&#10;" fillcolor="#5b9bd5 [3204]" strokecolor="#1f4d78 [1604]" strokeweight="1pt">
                  <v:stroke joinstyle="miter"/>
                  <v:textbox>
                    <w:txbxContent>
                      <w:p w:rsidR="009E4944" w:rsidRPr="008D6F33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Responses (Replying Affidavits, Submissions, Applications)</w:t>
                        </w:r>
                      </w:p>
                    </w:txbxContent>
                  </v:textbox>
                </v:oval>
                <v:line id="Straight Connector 59" o:spid="_x0000_s1034" style="position:absolute;visibility:visible;mso-wrap-style:square" from="0,2151" to="19668,3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2QaMQAAADbAAAADwAAAGRycy9kb3ducmV2LnhtbESPS2vDMBCE74X+B7GF3hq5LXm5VkIJ&#10;JORUyOuQ22KtLbfWyrEU2/33VSGQ4zAz3zDZcrC16Kj1lWMFr6MEBHHudMWlguNh/TID4QOyxtox&#10;KfglD8vF40OGqXY976jbh1JECPsUFZgQmlRKnxuy6EeuIY5e4VqLIcq2lLrFPsJtLd+SZCItVhwX&#10;DDa0MpT/7K9WwQXzNdnzadMlveneJ0XzNf0+K/X8NHx+gAg0hHv41t5qBeM5/H+JP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DZBoxAAAANsAAAAPAAAAAAAAAAAA&#10;AAAAAKECAABkcnMvZG93bnJldi54bWxQSwUGAAAAAAQABAD5AAAAkgMAAAAA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FE44595" wp14:editId="234E4D5B">
                <wp:simplePos x="0" y="0"/>
                <wp:positionH relativeFrom="column">
                  <wp:posOffset>-3287</wp:posOffset>
                </wp:positionH>
                <wp:positionV relativeFrom="paragraph">
                  <wp:posOffset>3991417</wp:posOffset>
                </wp:positionV>
                <wp:extent cx="345782" cy="215153"/>
                <wp:effectExtent l="0" t="0" r="16510" b="13970"/>
                <wp:wrapNone/>
                <wp:docPr id="2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5782" cy="21515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Pr="00B30EE2" w:rsidRDefault="009E4944" w:rsidP="009E4944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D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E44595" id="_x0000_s1035" type="#_x0000_t202" style="position:absolute;margin-left:-.25pt;margin-top:314.3pt;width:27.25pt;height:16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" strokecolor="white [3212]">
                <v:textbox>
                  <w:txbxContent>
                    <w:p w:rsidR="009E4944" w:rsidRPr="00B30EE2" w:rsidRDefault="009E4944" w:rsidP="009E4944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D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152" behindDoc="0" locked="0" layoutInCell="1" allowOverlap="1" wp14:anchorId="0DFA6903" wp14:editId="5A9B6078">
                <wp:simplePos x="0" y="0"/>
                <wp:positionH relativeFrom="margin">
                  <wp:posOffset>68708</wp:posOffset>
                </wp:positionH>
                <wp:positionV relativeFrom="paragraph">
                  <wp:posOffset>3471593</wp:posOffset>
                </wp:positionV>
                <wp:extent cx="192101" cy="484094"/>
                <wp:effectExtent l="0" t="0" r="36830" b="30480"/>
                <wp:wrapNone/>
                <wp:docPr id="48" name="Group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49" name="Flowchart: Connector 49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Straight Connector 50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Straight Connector 51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Straight Connector 52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Straight Connector 53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9CBB3E8" id="Group 48" o:spid="_x0000_s1026" style="position:absolute;margin-left:5.4pt;margin-top:273.35pt;width:15.15pt;height:38.1pt;z-index:251697152;mso-position-horizontal-relative:margin;mso-width-relative:margin;mso-height-relative:margin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">
                <v:shape id="Flowchart: Connector 49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8ZSsUA&#10;AADbAAAADwAAAGRycy9kb3ducmV2LnhtbESPQWvCQBSE7wX/w/IEb3XTVmqNriKFgk1RMFX0+Mi+&#10;JsHs27C7NfHfdwuFHoeZ+YZZrHrTiCs5X1tW8DBOQBAXVtdcKjh8vt2/gPABWWNjmRTcyMNqObhb&#10;YKptx3u65qEUEcI+RQVVCG0qpS8qMujHtiWO3pd1BkOUrpTaYRfhppGPSfIsDdYcFyps6bWi4pJ/&#10;GwXnzJ62s+zj9J53T2h2crrPjk6p0bBfz0EE6sN/+K+90QomM/j9En+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nxlKxQAAANsAAAAPAAAAAAAAAAAAAAAAAJgCAABkcnMv&#10;ZG93bnJldi54bWxQSwUGAAAAAAQABAD1AAAAigMAAAAA&#10;" fillcolor="#5b9bd5 [3204]" strokecolor="#1f4d78 [1604]" strokeweight="1pt">
                  <v:stroke joinstyle="miter"/>
                </v:shape>
                <v:line id="Straight Connector 50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c59cAAAADbAAAADwAAAGRycy9kb3ducmV2LnhtbERPy4rCMBTdC/5DuMLsNB0HH1SjDIKD&#10;K8HXwt2luTZ1mptOk2nr35uF4PJw3st1Z0vRUO0Lxwo+RwkI4szpgnMF59N2OAfhA7LG0jEpeJCH&#10;9arfW2KqXcsHao4hFzGEfYoKTAhVKqXPDFn0I1cRR+7maoshwjqXusY2httSjpNkKi0WHBsMVrQx&#10;lP0e/62CP8y2ZK+XnyZpTfM1vVX72f2q1Meg+16ACNSFt/jl3mkFk7g+fok/QK6e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U3OfXAAAAA2wAAAA8AAAAAAAAAAAAAAAAA&#10;oQIAAGRycy9kb3ducmV2LnhtbFBLBQYAAAAABAAEAPkAAACOAwAAAAA=&#10;" strokecolor="#5b9bd5 [3204]" strokeweight=".5pt">
                  <v:stroke joinstyle="miter"/>
                </v:line>
                <v:line id="Straight Connector 51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kAacQAAADbAAAADwAAAGRycy9kb3ducmV2LnhtbESPT4vCMBTE7wv7HcITvK2pQkWrUWRR&#10;EMQF//Tg7dk822rzUpqo3W+/WRA8DjPzG2Y6b00lHtS40rKCfi8CQZxZXXKu4HhYfY1AOI+ssbJM&#10;Cn7JwXz2+THFRNsn7+ix97kIEHYJKii8rxMpXVaQQdezNXHwLrYx6INscqkbfAa4qeQgiobSYMlh&#10;ocCavgvKbvu7UbDS2zOPxu7nlNpyuFlf63QZx0p1O+1iAsJT69/hV3utFcR9+P8SfoC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qQBpxAAAANsAAAAPAAAAAAAAAAAA&#10;AAAAAKECAABkcnMvZG93bnJldi54bWxQSwUGAAAAAAQABAD5AAAAkgMAAAAA&#10;" strokecolor="#5b9bd5 [3204]" strokeweight=".5pt">
                  <v:stroke joinstyle="miter"/>
                </v:line>
                <v:line id="Straight Connector 52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ueHsQAAADbAAAADwAAAGRycy9kb3ducmV2LnhtbESPT4vCMBTE78J+h/AWvGm6QkWrUZZl&#10;BUFc8E8P3p7Ns602L6WJWr+9WRA8DjPzG2Y6b00lbtS40rKCr34EgjizuuRcwX636I1AOI+ssbJM&#10;Ch7kYD776Ewx0fbOG7ptfS4ChF2CCgrv60RKlxVk0PVtTRy8k20M+iCbXOoG7wFuKjmIoqE0WHJY&#10;KLCmn4Kyy/ZqFCz0+sijsfs7pLYcrpbnOv2NY6W6n+33BISn1r/Dr/ZSK4gH8P8l/AA5e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e54exAAAANsAAAAPAAAAAAAAAAAA&#10;AAAAAKECAABkcnMvZG93bnJldi54bWxQSwUGAAAAAAQABAD5AAAAkgMAAAAA&#10;" strokecolor="#5b9bd5 [3204]" strokeweight=".5pt">
                  <v:stroke joinstyle="miter"/>
                </v:line>
                <v:line id="Straight Connector 53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QE4MQAAADbAAAADwAAAGRycy9kb3ducmV2LnhtbESPQWvCQBSE70L/w/IKvekmSoNGN1IK&#10;0kq9mErPj+wzWZp9m2a3Jv77bkHwOMzMN8xmO9pWXKj3xrGCdJaAIK6cNlwrOH3upksQPiBrbB2T&#10;git52BYPkw3m2g18pEsZahEh7HNU0ITQ5VL6qiGLfuY64uidXW8xRNnXUvc4RLht5TxJMmnRcFxo&#10;sKPXhqrv8tcq+FiYcf8zeHNK32yWLVcVf60OSj09ji9rEIHGcA/f2u9awfMC/r/EHyC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5ATgxAAAANsAAAAPAAAAAAAAAAAA&#10;AAAAAKECAABkcnMvZG93bnJldi54bWxQSwUGAAAAAAQABAD5AAAAkgMAAAAA&#10;" strokecolor="#5b9bd5 [3204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15D0C745" wp14:editId="05795638">
                <wp:simplePos x="0" y="0"/>
                <wp:positionH relativeFrom="column">
                  <wp:posOffset>218995</wp:posOffset>
                </wp:positionH>
                <wp:positionV relativeFrom="paragraph">
                  <wp:posOffset>2047795</wp:posOffset>
                </wp:positionV>
                <wp:extent cx="3019755" cy="1175516"/>
                <wp:effectExtent l="0" t="0" r="28575" b="24765"/>
                <wp:wrapNone/>
                <wp:docPr id="46" name="Group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19755" cy="1175516"/>
                          <a:chOff x="-7684" y="0"/>
                          <a:chExt cx="3019755" cy="1175516"/>
                        </a:xfrm>
                      </wpg:grpSpPr>
                      <wps:wsp>
                        <wps:cNvPr id="44" name="Oval 44"/>
                        <wps:cNvSpPr/>
                        <wps:spPr>
                          <a:xfrm>
                            <a:off x="2082373" y="706931"/>
                            <a:ext cx="929698" cy="46858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E4944" w:rsidRPr="008D6F33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Mention of Complianc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Straight Connector 45"/>
                        <wps:cNvCnPr>
                          <a:endCxn id="44" idx="2"/>
                        </wps:cNvCnPr>
                        <wps:spPr>
                          <a:xfrm>
                            <a:off x="-7684" y="0"/>
                            <a:ext cx="2089873" cy="94111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5D0C745" id="Group 46" o:spid="_x0000_s1036" style="position:absolute;margin-left:17.25pt;margin-top:161.25pt;width:237.8pt;height:92.55pt;z-index:251696128;mso-width-relative:margin" coordorigin="-76" coordsize="30197,117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">
                <v:oval id="Oval 44" o:spid="_x0000_s1037" style="position:absolute;left:20823;top:7069;width:9297;height:46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8PctMMA&#10;AADbAAAADwAAAGRycy9kb3ducmV2LnhtbESPQWvCQBSE7wX/w/IEb3WjhKLRVUQIaKGHxnh/ZJ/J&#10;YvZtyK4a/fXdQqHHYWa+YdbbwbbiTr03jhXMpgkI4sppw7WC8pS/L0D4gKyxdUwKnuRhuxm9rTHT&#10;7sHfdC9CLSKEfYYKmhC6TEpfNWTRT11HHL2L6y2GKPta6h4fEW5bOU+SD2nRcFxosKN9Q9W1uFkF&#10;r0NemnBbFouk/Lx+pcfcSXNWajIedisQgYbwH/5rH7SCNIXfL/EHy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8PctMMAAADbAAAADwAAAAAAAAAAAAAAAACYAgAAZHJzL2Rv&#10;d25yZXYueG1sUEsFBgAAAAAEAAQA9QAAAIgDAAAAAA==&#10;" fillcolor="#5b9bd5 [3204]" strokecolor="#1f4d78 [1604]" strokeweight="1pt">
                  <v:stroke joinstyle="miter"/>
                  <v:textbox>
                    <w:txbxContent>
                      <w:p w:rsidR="009E4944" w:rsidRPr="008D6F33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Mention of Compliance</w:t>
                        </w:r>
                      </w:p>
                    </w:txbxContent>
                  </v:textbox>
                </v:oval>
                <v:line id="Straight Connector 45" o:spid="_x0000_s1038" style="position:absolute;visibility:visible;mso-wrap-style:square" from="-76,0" to="20821,94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kMsMQAAADbAAAADwAAAGRycy9kb3ducmV2LnhtbESPT2vCQBTE70K/w/KE3nSjVSvRVUrB&#10;0pPgnx68PbLPbNrs25jdJvHbu4LgcZiZ3zDLdWdL0VDtC8cKRsMEBHHmdMG5guNhM5iD8AFZY+mY&#10;FFzJw3r10ltiql3LO2r2IRcRwj5FBSaEKpXSZ4Ys+qGriKN3drXFEGWdS11jG+G2lOMkmUmLBccF&#10;gxV9Gsr+9v9WwQWzDdnTz1eTtKZ5m52r7fvvSanXfvexABGoC8/wo/2tFUymcP8Sf4B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mQywxAAAANsAAAAPAAAAAAAAAAAA&#10;AAAAAKECAABkcnMvZG93bnJldi54bWxQSwUGAAAAAAQABAD5AAAAkgMAAAAA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AED6602" wp14:editId="206F0F07">
                <wp:simplePos x="0" y="0"/>
                <wp:positionH relativeFrom="column">
                  <wp:posOffset>-303226</wp:posOffset>
                </wp:positionH>
                <wp:positionV relativeFrom="paragraph">
                  <wp:posOffset>2339644</wp:posOffset>
                </wp:positionV>
                <wp:extent cx="798830" cy="207010"/>
                <wp:effectExtent l="0" t="0" r="20320" b="21590"/>
                <wp:wrapNone/>
                <wp:docPr id="24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8830" cy="20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Pr="00B30EE2" w:rsidRDefault="009E4944" w:rsidP="009E4944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Court Assist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ED6602" id="_x0000_s1039" type="#_x0000_t202" style="position:absolute;margin-left:-23.9pt;margin-top:184.2pt;width:62.9pt;height:16.3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" strokecolor="white [3212]">
                <v:textbox>
                  <w:txbxContent>
                    <w:p w:rsidR="009E4944" w:rsidRPr="00B30EE2" w:rsidRDefault="009E4944" w:rsidP="009E4944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Court Assistan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5FA05123" wp14:editId="2455A480">
                <wp:simplePos x="0" y="0"/>
                <wp:positionH relativeFrom="column">
                  <wp:posOffset>203200</wp:posOffset>
                </wp:positionH>
                <wp:positionV relativeFrom="paragraph">
                  <wp:posOffset>88265</wp:posOffset>
                </wp:positionV>
                <wp:extent cx="5524500" cy="2358390"/>
                <wp:effectExtent l="0" t="0" r="19050" b="22860"/>
                <wp:wrapNone/>
                <wp:docPr id="249" name="Group 2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0" cy="2358390"/>
                          <a:chOff x="-99892" y="0"/>
                          <a:chExt cx="5524697" cy="2358936"/>
                        </a:xfrm>
                      </wpg:grpSpPr>
                      <wpg:grpSp>
                        <wpg:cNvPr id="250" name="Group 250"/>
                        <wpg:cNvGrpSpPr/>
                        <wpg:grpSpPr>
                          <a:xfrm>
                            <a:off x="-99892" y="0"/>
                            <a:ext cx="4679576" cy="2358936"/>
                            <a:chOff x="-99892" y="0"/>
                            <a:chExt cx="4679576" cy="2358936"/>
                          </a:xfrm>
                        </wpg:grpSpPr>
                        <wpg:grpSp>
                          <wpg:cNvPr id="251" name="Group 251"/>
                          <wpg:cNvGrpSpPr/>
                          <wpg:grpSpPr>
                            <a:xfrm>
                              <a:off x="-99892" y="1121869"/>
                              <a:ext cx="4679576" cy="1237067"/>
                              <a:chOff x="-99892" y="0"/>
                              <a:chExt cx="4679576" cy="1237067"/>
                            </a:xfrm>
                          </wpg:grpSpPr>
                          <wpg:grpSp>
                            <wpg:cNvPr id="252" name="Group 252"/>
                            <wpg:cNvGrpSpPr/>
                            <wpg:grpSpPr>
                              <a:xfrm>
                                <a:off x="445674" y="0"/>
                                <a:ext cx="4134010" cy="1237067"/>
                                <a:chOff x="0" y="0"/>
                                <a:chExt cx="4134010" cy="1237067"/>
                              </a:xfrm>
                            </wpg:grpSpPr>
                            <wpg:grpSp>
                              <wpg:cNvPr id="253" name="Group 253"/>
                              <wpg:cNvGrpSpPr/>
                              <wpg:grpSpPr>
                                <a:xfrm>
                                  <a:off x="0" y="0"/>
                                  <a:ext cx="3887950" cy="1237067"/>
                                  <a:chOff x="0" y="0"/>
                                  <a:chExt cx="3888105" cy="1237152"/>
                                </a:xfrm>
                              </wpg:grpSpPr>
                              <wps:wsp>
                                <wps:cNvPr id="254" name="Oval 254"/>
                                <wps:cNvSpPr/>
                                <wps:spPr>
                                  <a:xfrm>
                                    <a:off x="2820024" y="760540"/>
                                    <a:ext cx="1068081" cy="430082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Pr="000576B8" w:rsidRDefault="009E4944" w:rsidP="009E4944">
                                      <w:pPr>
                                        <w:jc w:val="center"/>
                                        <w:rPr>
                                          <w:sz w:val="16"/>
                                        </w:rPr>
                                      </w:pPr>
                                      <w:r w:rsidRPr="000576B8">
                                        <w:rPr>
                                          <w:sz w:val="16"/>
                                        </w:rPr>
                                        <w:t>Case Citati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55" name="Oval 255"/>
                                <wps:cNvSpPr/>
                                <wps:spPr>
                                  <a:xfrm>
                                    <a:off x="1844150" y="814487"/>
                                    <a:ext cx="845244" cy="422621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Pr="008D6F33" w:rsidRDefault="009E4944" w:rsidP="009E4944">
                                      <w:pPr>
                                        <w:jc w:val="center"/>
                                        <w:rPr>
                                          <w:sz w:val="14"/>
                                        </w:rPr>
                                      </w:pPr>
                                      <w:r>
                                        <w:rPr>
                                          <w:sz w:val="14"/>
                                        </w:rPr>
                                        <w:t>Checklis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33" name="Oval 33"/>
                                <wps:cNvSpPr/>
                                <wps:spPr>
                                  <a:xfrm>
                                    <a:off x="991233" y="860634"/>
                                    <a:ext cx="768339" cy="376518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Pr="008D6F33" w:rsidRDefault="009E4944" w:rsidP="009E4944">
                                      <w:pPr>
                                        <w:jc w:val="center"/>
                                        <w:rPr>
                                          <w:sz w:val="14"/>
                                        </w:rPr>
                                      </w:pPr>
                                      <w:r w:rsidRPr="008D6F33">
                                        <w:rPr>
                                          <w:sz w:val="14"/>
                                        </w:rPr>
                                        <w:t>Case No.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34" name="Oval 34"/>
                                <wps:cNvSpPr/>
                                <wps:spPr>
                                  <a:xfrm>
                                    <a:off x="0" y="699248"/>
                                    <a:ext cx="929768" cy="468726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Pr="008D6F33" w:rsidRDefault="009E4944" w:rsidP="009E4944">
                                      <w:pPr>
                                        <w:jc w:val="center"/>
                                        <w:rPr>
                                          <w:sz w:val="14"/>
                                        </w:rPr>
                                      </w:pPr>
                                      <w:r w:rsidRPr="008D6F33">
                                        <w:rPr>
                                          <w:sz w:val="14"/>
                                        </w:rPr>
                                        <w:t>Date of Registrati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35" name="Oval 35"/>
                                <wps:cNvSpPr/>
                                <wps:spPr>
                                  <a:xfrm>
                                    <a:off x="1083449" y="0"/>
                                    <a:ext cx="1352390" cy="430306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Default="009E4944" w:rsidP="009E4944">
                                      <w:pPr>
                                        <w:jc w:val="center"/>
                                      </w:pPr>
                                      <w:r>
                                        <w:t>Registrati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36" name="Straight Connector 36"/>
                                <wps:cNvCnPr>
                                  <a:stCxn id="35" idx="2"/>
                                </wps:cNvCnPr>
                                <wps:spPr>
                                  <a:xfrm flipH="1">
                                    <a:off x="461024" y="215138"/>
                                    <a:ext cx="622382" cy="484062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7" name="Straight Connector 37"/>
                                <wps:cNvCnPr>
                                  <a:stCxn id="35" idx="3"/>
                                  <a:endCxn id="33" idx="0"/>
                                </wps:cNvCnPr>
                                <wps:spPr>
                                  <a:xfrm>
                                    <a:off x="1281502" y="367289"/>
                                    <a:ext cx="93900" cy="493345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8" name="Straight Connector 38"/>
                                <wps:cNvCnPr>
                                  <a:stCxn id="35" idx="5"/>
                                  <a:endCxn id="255" idx="0"/>
                                </wps:cNvCnPr>
                                <wps:spPr>
                                  <a:xfrm>
                                    <a:off x="2237786" y="367289"/>
                                    <a:ext cx="28985" cy="447198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9" name="Straight Connector 39"/>
                                <wps:cNvCnPr>
                                  <a:stCxn id="35" idx="6"/>
                                  <a:endCxn id="254" idx="2"/>
                                </wps:cNvCnPr>
                                <wps:spPr>
                                  <a:xfrm>
                                    <a:off x="2435839" y="215153"/>
                                    <a:ext cx="384185" cy="760428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40" name="Oval 40"/>
                              <wps:cNvSpPr/>
                              <wps:spPr>
                                <a:xfrm>
                                  <a:off x="2950669" y="168993"/>
                                  <a:ext cx="1183341" cy="530199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9E4944" w:rsidRPr="000576B8" w:rsidRDefault="009E4944" w:rsidP="009E4944">
                                    <w:pPr>
                                      <w:jc w:val="center"/>
                                      <w:rPr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</w:rPr>
                                      <w:t>Assessment of applicable fees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" name="Straight Connector 41"/>
                              <wps:cNvCnPr>
                                <a:stCxn id="35" idx="6"/>
                                <a:endCxn id="40" idx="2"/>
                              </wps:cNvCnPr>
                              <wps:spPr>
                                <a:xfrm>
                                  <a:off x="2435742" y="215138"/>
                                  <a:ext cx="514927" cy="21895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42" name="Straight Connector 42"/>
                            <wps:cNvCnPr/>
                            <wps:spPr>
                              <a:xfrm flipV="1">
                                <a:off x="-99892" y="176433"/>
                                <a:ext cx="1629015" cy="661127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43" name="Oval 43"/>
                          <wps:cNvSpPr/>
                          <wps:spPr>
                            <a:xfrm>
                              <a:off x="1214078" y="0"/>
                              <a:ext cx="1974796" cy="822192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E4944" w:rsidRPr="000576B8" w:rsidRDefault="009E4944" w:rsidP="009E4944">
                                <w:pPr>
                                  <w:jc w:val="center"/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Advocates’ Contact (Phone, email, Addres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5" name="Straight Connector 55"/>
                          <wps:cNvCnPr>
                            <a:stCxn id="43" idx="4"/>
                            <a:endCxn id="35" idx="0"/>
                          </wps:cNvCnPr>
                          <wps:spPr>
                            <a:xfrm>
                              <a:off x="2201445" y="822002"/>
                              <a:ext cx="3773" cy="29960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39" name="Straight Connector 139"/>
                        <wps:cNvCnPr>
                          <a:stCxn id="35" idx="7"/>
                        </wps:cNvCnPr>
                        <wps:spPr>
                          <a:xfrm flipV="1">
                            <a:off x="2683310" y="652992"/>
                            <a:ext cx="2741495" cy="53161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5FA05123" id="Group 249" o:spid="_x0000_s1040" style="position:absolute;margin-left:16pt;margin-top:6.95pt;width:435pt;height:185.7pt;z-index:251691008;mso-width-relative:margin" coordorigin="-998" coordsize="55246,235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">
                <v:group id="Group 250" o:spid="_x0000_s1041" style="position:absolute;left:-998;width:46794;height:23589" coordorigin="-998" coordsize="46795,2358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1LUP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DUtQ9wwAAANwAAAAP&#10;AAAAAAAAAAAAAAAAAKoCAABkcnMvZG93bnJldi54bWxQSwUGAAAAAAQABAD6AAAAmgMAAAAA&#10;">
                  <v:group id="Group 251" o:spid="_x0000_s1042" style="position:absolute;left:-998;top:11218;width:46794;height:12371" coordorigin="-998" coordsize="46795,123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5xp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8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HnGmxgAAANwA&#10;AAAPAAAAAAAAAAAAAAAAAKoCAABkcnMvZG93bnJldi54bWxQSwUGAAAAAAQABAD6AAAAnQMAAAAA&#10;">
                    <v:group id="Group 252" o:spid="_x0000_s1043" style="position:absolute;left:4456;width:41340;height:12370" coordsize="41340,123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    <v:group id="Group 253" o:spid="_x0000_s1044" style="position:absolute;width:38879;height:12370" coordsize="38881,123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BKS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f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BKSsQAAADcAAAA&#10;DwAAAAAAAAAAAAAAAACqAgAAZHJzL2Rvd25yZXYueG1sUEsFBgAAAAAEAAQA+gAAAJsDAAAAAA==&#10;">
                        <v:oval id="Oval 254" o:spid="_x0000_s1045" style="position:absolute;left:28200;top:7605;width:10681;height:43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fZ5cQA&#10;AADcAAAADwAAAGRycy9kb3ducmV2LnhtbESPQWvCQBSE7wX/w/IEb3Wj2KLRVUQIaKGHxnh/ZJ/J&#10;YvZtyK4a++u7BcHjMDPfMKtNbxtxo84bxwom4wQEcem04UpBccze5yB8QNbYOCYFD/KwWQ/eVphq&#10;d+cfuuWhEhHCPkUFdQhtKqUva7Lox64ljt7ZdRZDlF0ldYf3CLeNnCbJp7RoOC7U2NKupvKSX62C&#10;331WmHBd5POk+Lp8zw6Zk+ak1GjYb5cgAvXhFX6291rB9GMG/2fiEZD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X2eXEAAAA3AAAAA8AAAAAAAAAAAAAAAAAmAIAAGRycy9k&#10;b3ducmV2LnhtbFBLBQYAAAAABAAEAPUAAACJAwAAAAA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Pr="000576B8" w:rsidRDefault="009E4944" w:rsidP="009E4944">
                                <w:pPr>
                                  <w:jc w:val="center"/>
                                  <w:rPr>
                                    <w:sz w:val="16"/>
                                  </w:rPr>
                                </w:pPr>
                                <w:r w:rsidRPr="000576B8">
                                  <w:rPr>
                                    <w:sz w:val="16"/>
                                  </w:rPr>
                                  <w:t>Case Citation</w:t>
                                </w:r>
                              </w:p>
                            </w:txbxContent>
                          </v:textbox>
                        </v:oval>
                        <v:oval id="Oval 255" o:spid="_x0000_s1046" style="position:absolute;left:18441;top:8144;width:8452;height:42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t8fsQA&#10;AADcAAAADwAAAGRycy9kb3ducmV2LnhtbESPQWvCQBSE70L/w/KE3nSjVNHUVUohoEIPxnh/ZF+T&#10;xezbkF019de7BcHjMDPfMKtNbxtxpc4bxwom4wQEcem04UpBccxGCxA+IGtsHJOCP/KwWb8NVphq&#10;d+MDXfNQiQhhn6KCOoQ2ldKXNVn0Y9cSR+/XdRZDlF0ldYe3CLeNnCbJXFo0HBdqbOm7pvKcX6yC&#10;+zYrTLgs80VS7M8/H7vMSXNS6n3Yf32CCNSHV/jZ3moF09kM/s/EI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bfH7EAAAA3AAAAA8AAAAAAAAAAAAAAAAAmAIAAGRycy9k&#10;b3ducmV2LnhtbFBLBQYAAAAABAAEAPUAAACJAwAAAAA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Pr="008D6F33" w:rsidRDefault="009E4944" w:rsidP="009E4944">
                                <w:pPr>
                                  <w:jc w:val="center"/>
                                  <w:rPr>
                                    <w:sz w:val="14"/>
                                  </w:rPr>
                                </w:pPr>
                                <w:r>
                                  <w:rPr>
                                    <w:sz w:val="14"/>
                                  </w:rPr>
                                  <w:t>Checklist</w:t>
                                </w:r>
                              </w:p>
                            </w:txbxContent>
                          </v:textbox>
                        </v:oval>
                        <v:oval id="Oval 33" o:spid="_x0000_s1047" style="position:absolute;left:9912;top:8606;width:7683;height:37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w3vcQA&#10;AADbAAAADwAAAGRycy9kb3ducmV2LnhtbESPQWvCQBSE74L/YXmCN91Ui9jUjYgQ0EIPpun9kX1N&#10;lmTfhuyqsb++Wyj0OMzMN8xuP9pO3GjwxrGCp2UCgrhy2nCtoPzIF1sQPiBr7ByTggd52GfTyQ5T&#10;7e58oVsRahEh7FNU0ITQp1L6qiGLful64uh9ucFiiHKopR7wHuG2k6sk2UiLhuNCgz0dG6ra4moV&#10;fJ/y0oTrS7FNyrf2/fmcO2k+lZrPxsMriEBj+A//tU9awXoNv1/iD5DZ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wsN73EAAAA2wAAAA8AAAAAAAAAAAAAAAAAmAIAAGRycy9k&#10;b3ducmV2LnhtbFBLBQYAAAAABAAEAPUAAACJAwAAAAA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Pr="008D6F33" w:rsidRDefault="009E4944" w:rsidP="009E4944">
                                <w:pPr>
                                  <w:jc w:val="center"/>
                                  <w:rPr>
                                    <w:sz w:val="14"/>
                                  </w:rPr>
                                </w:pPr>
                                <w:r w:rsidRPr="008D6F33">
                                  <w:rPr>
                                    <w:sz w:val="14"/>
                                  </w:rPr>
                                  <w:t>Case No.</w:t>
                                </w:r>
                              </w:p>
                            </w:txbxContent>
                          </v:textbox>
                        </v:oval>
                        <v:oval id="Oval 34" o:spid="_x0000_s1048" style="position:absolute;top:6992;width:9297;height:46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WvycQA&#10;AADbAAAADwAAAGRycy9kb3ducmV2LnhtbESPQWvCQBSE74L/YXmCN91URWzqRkQI2EIPpun9kX1N&#10;lmTfhuyqsb++Wyj0OMzMN8z+MNpO3GjwxrGCp2UCgrhy2nCtoPzIFzsQPiBr7ByTggd5OGTTyR5T&#10;7e58oVsRahEh7FNU0ITQp1L6qiGLful64uh9ucFiiHKopR7wHuG2k6sk2UqLhuNCgz2dGqra4moV&#10;fJ/z0oTrc7FLyrf2ffOaO2k+lZrPxuMLiEBj+A//tc9awXoDv1/iD5DZ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PFr8nEAAAA2wAAAA8AAAAAAAAAAAAAAAAAmAIAAGRycy9k&#10;b3ducmV2LnhtbFBLBQYAAAAABAAEAPUAAACJAwAAAAA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Pr="008D6F33" w:rsidRDefault="009E4944" w:rsidP="009E4944">
                                <w:pPr>
                                  <w:jc w:val="center"/>
                                  <w:rPr>
                                    <w:sz w:val="14"/>
                                  </w:rPr>
                                </w:pPr>
                                <w:r w:rsidRPr="008D6F33">
                                  <w:rPr>
                                    <w:sz w:val="14"/>
                                  </w:rPr>
                                  <w:t>Date of Registration</w:t>
                                </w:r>
                              </w:p>
                            </w:txbxContent>
                          </v:textbox>
                        </v:oval>
                        <v:oval id="Oval 35" o:spid="_x0000_s1049" style="position:absolute;left:10834;width:13524;height:430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kKUsQA&#10;AADbAAAADwAAAGRycy9kb3ducmV2LnhtbESPQWvCQBSE74L/YXlCb7qxrWJjVimFgC14ME3vj+xr&#10;siT7NmRXTfvruwXB4zAz3zDZfrSduNDgjWMFy0UCgrhy2nCtoPzM5xsQPiBr7ByTgh/ysN9NJxmm&#10;2l35RJci1CJC2KeooAmhT6X0VUMW/cL1xNH7doPFEOVQSz3gNcJtJx+TZC0tGo4LDfb01lDVFmer&#10;4PeQlyacX4pNUn60x+f33EnzpdTDbHzdggg0hnv41j5oBU8r+P8Sf4D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yJClLEAAAA2wAAAA8AAAAAAAAAAAAAAAAAmAIAAGRycy9k&#10;b3ducmV2LnhtbFBLBQYAAAAABAAEAPUAAACJAwAAAAA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Default="009E4944" w:rsidP="009E4944">
                                <w:pPr>
                                  <w:jc w:val="center"/>
                                </w:pPr>
                                <w:r>
                                  <w:t>Registration</w:t>
                                </w:r>
                              </w:p>
                            </w:txbxContent>
                          </v:textbox>
                        </v:oval>
                        <v:line id="Straight Connector 36" o:spid="_x0000_s1050" style="position:absolute;flip:x;visibility:visible;mso-wrap-style:square" from="4610,2151" to="10834,6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99vcUAAADbAAAADwAAAGRycy9kb3ducmV2LnhtbESPQWvCQBSE70L/w/IKvemmFoOmWaUU&#10;BaEoVM3B22v2NUmbfRuy2yT+e1cQehxm5hsmXQ2mFh21rrKs4HkSgSDOra64UHA6bsZzEM4ja6wt&#10;k4ILOVgtH0YpJtr2/EndwRciQNglqKD0vkmkdHlJBt3ENsTB+7atQR9kW0jdYh/gppbTKIqlwYrD&#10;QokNvZeU/x7+jIKN3n3xfOH258xW8cf2p8nWs5lST4/D2ysIT4P/D9/bW63gJYbbl/AD5PI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599vcUAAADbAAAADwAAAAAAAAAA&#10;AAAAAAChAgAAZHJzL2Rvd25yZXYueG1sUEsFBgAAAAAEAAQA+QAAAJMDAAAAAA==&#10;" strokecolor="#5b9bd5 [3204]" strokeweight=".5pt">
                          <v:stroke joinstyle="miter"/>
                        </v:line>
                        <v:line id="Straight Connector 37" o:spid="_x0000_s1051" style="position:absolute;visibility:visible;mso-wrap-style:square" from="12815,3672" to="13754,8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FEIcQAAADbAAAADwAAAGRycy9kb3ducmV2LnhtbESPQWvCQBSE70L/w/IK3nRTA7GkriKF&#10;FE8FU3vw9sg+s6nZtzG7TdJ/7xYKPQ4z8w2z2U22FQP1vnGs4GmZgCCunG64VnD6KBbPIHxA1tg6&#10;JgU/5GG3fZhtMNdu5CMNZahFhLDPUYEJocul9JUhi37pOuLoXVxvMUTZ11L3OEa4beUqSTJpseG4&#10;YLCjV0PVtfy2Cm5YFWTPn29DMpohzS7d+/rrrNT8cdq/gAg0hf/wX/ugFaRr+P0Sf4D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AUQhxAAAANsAAAAPAAAAAAAAAAAA&#10;AAAAAKECAABkcnMvZG93bnJldi54bWxQSwUGAAAAAAQABAD5AAAAkgMAAAAA&#10;" strokecolor="#5b9bd5 [3204]" strokeweight=".5pt">
                          <v:stroke joinstyle="miter"/>
                        </v:line>
                        <v:line id="Straight Connector 38" o:spid="_x0000_s1052" style="position:absolute;visibility:visible;mso-wrap-style:square" from="22377,3672" to="22667,8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7QU8EAAADbAAAADwAAAGRycy9kb3ducmV2LnhtbERPu2rDMBTdC/0HcQPZajk1OMWNEkoh&#10;JVMhjw7eLta15da6ci3Vdv8+GgIZD+e92c22EyMNvnWsYJWkIIgrp1tuFFzO+6cXED4ga+wck4J/&#10;8rDbPj5ssNBu4iONp9CIGMK+QAUmhL6Q0leGLPrE9cSRq91gMUQ4NFIPOMVw28nnNM2lxZZjg8Ge&#10;3g1VP6c/q+AXqz3Z8utjTCczZnndf66/S6WWi/ntFUSgOdzFN/dBK8ji2Pgl/gC5v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mntBTwQAAANsAAAAPAAAAAAAAAAAAAAAA&#10;AKECAABkcnMvZG93bnJldi54bWxQSwUGAAAAAAQABAD5AAAAjwMAAAAA&#10;" strokecolor="#5b9bd5 [3204]" strokeweight=".5pt">
                          <v:stroke joinstyle="miter"/>
                        </v:line>
                        <v:line id="Straight Connector 39" o:spid="_x0000_s1053" style="position:absolute;visibility:visible;mso-wrap-style:square" from="24358,2151" to="28200,9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J1yMQAAADbAAAADwAAAGRycy9kb3ducmV2LnhtbESPQWvCQBSE74L/YXmCt2bTCtbGbKQU&#10;FE+Fqj14e2Sf2djs2zS7Jum/7xYKHoeZ+YbJN6NtRE+drx0reExSEMSl0zVXCk7H7cMKhA/IGhvH&#10;pOCHPGyK6STHTLuBP6g/hEpECPsMFZgQ2kxKXxqy6BPXEkfv4jqLIcqukrrDIcJtI5/SdCkt1hwX&#10;DLb0Zqj8Otysgm8st2TPn7s+HUy/WF7a9+frWan5bHxdgwg0hnv4v73XChYv8Pcl/gBZ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0nXIxAAAANsAAAAPAAAAAAAAAAAA&#10;AAAAAKECAABkcnMvZG93bnJldi54bWxQSwUGAAAAAAQABAD5AAAAkgMAAAAA&#10;" strokecolor="#5b9bd5 [3204]" strokeweight=".5pt">
                          <v:stroke joinstyle="miter"/>
                        </v:line>
                      </v:group>
                      <v:oval id="Oval 40" o:spid="_x0000_s1054" style="position:absolute;left:29506;top:1689;width:11834;height:53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jat78A&#10;AADbAAAADwAAAGRycy9kb3ducmV2LnhtbERPTYvCMBC9C/sfwizsTdMVEe0aRRYKKniwdu9DM7bB&#10;ZlKaVLv+enMQPD7e92oz2EbcqPPGsYLvSQKCuHTacKWgOGfjBQgfkDU2jknBP3nYrD9GK0y1u/OJ&#10;bnmoRAxhn6KCOoQ2ldKXNVn0E9cSR+7iOoshwq6SusN7DLeNnCbJXFo0HBtqbOm3pvKa91bBY5cV&#10;JvTLfJEUh+txts+cNH9KfX0O2x8QgYbwFr/cO61gFtfHL/EH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+Nq3vwAAANsAAAAPAAAAAAAAAAAAAAAAAJgCAABkcnMvZG93bnJl&#10;di54bWxQSwUGAAAAAAQABAD1AAAAhAMAAAAA&#10;" fillcolor="#5b9bd5 [3204]" strokecolor="#1f4d78 [1604]" strokeweight="1pt">
                        <v:stroke joinstyle="miter"/>
                        <v:textbox>
                          <w:txbxContent>
                            <w:p w:rsidR="009E4944" w:rsidRPr="000576B8" w:rsidRDefault="009E4944" w:rsidP="009E4944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Assessment of applicable fees</w:t>
                              </w:r>
                            </w:p>
                          </w:txbxContent>
                        </v:textbox>
                      </v:oval>
                      <v:line id="Straight Connector 41" o:spid="_x0000_s1055" style="position:absolute;visibility:visible;mso-wrap-style:square" from="24357,2151" to="29506,4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6IKs8MAAADbAAAADwAAAGRycy9kb3ducmV2LnhtbESPQWvCQBSE70L/w/IK3szGVmyJrlIE&#10;iydBbQ/eHtlnNjb7Nma3Sfz3riB4HGbmG2a+7G0lWmp86VjBOElBEOdOl1wo+DmsR58gfEDWWDkm&#10;BVfysFy8DOaYadfxjtp9KESEsM9QgQmhzqT0uSGLPnE1cfROrrEYomwKqRvsItxW8i1Np9JiyXHB&#10;YE0rQ/nf/t8quGC+Jnv8/W7TzrTv01O9/TgflRq+9l8zEIH68Aw/2hutYDKG+5f4A+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+iCrPDAAAA2wAAAA8AAAAAAAAAAAAA&#10;AAAAoQIAAGRycy9kb3ducmV2LnhtbFBLBQYAAAAABAAEAPkAAACRAwAAAAA=&#10;" strokecolor="#5b9bd5 [3204]" strokeweight=".5pt">
                        <v:stroke joinstyle="miter"/>
                      </v:line>
                    </v:group>
                    <v:line id="Straight Connector 42" o:spid="_x0000_s1056" style="position:absolute;flip:y;visibility:visible;mso-wrap-style:square" from="-998,1764" to="15291,83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IIw8UAAADbAAAADwAAAGRycy9kb3ducmV2LnhtbESPQWvCQBSE7wX/w/IEb81GUUlT11BK&#10;BUEqaJuDt2f2NYnNvg3ZNab/vlsQehxm5htmlQ2mET11rrasYBrFIIgLq2suFXx+bB4TEM4ja2ws&#10;k4IfcpCtRw8rTLW98YH6oy9FgLBLUUHlfZtK6YqKDLrItsTB+7KdQR9kV0rd4S3ATSNncbyUBmsO&#10;CxW29FpR8X28GgUb/X7m5MntT7mtl7vtpc3fFgulJuPh5RmEp8H/h+/trVYwn8Hfl/AD5P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KIIw8UAAADbAAAADwAAAAAAAAAA&#10;AAAAAAChAgAAZHJzL2Rvd25yZXYueG1sUEsFBgAAAAAEAAQA+QAAAJMDAAAAAA==&#10;" strokecolor="#5b9bd5 [3204]" strokeweight=".5pt">
                      <v:stroke joinstyle="miter"/>
                    </v:line>
                  </v:group>
                  <v:oval id="Oval 43" o:spid="_x0000_s1057" style="position:absolute;left:12140;width:19748;height:8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pEwMQA&#10;AADbAAAADwAAAGRycy9kb3ducmV2LnhtbESPQWvCQBSE74L/YXmCN91URWzqRkQI2EIPpun9kX1N&#10;lmTfhuyqsb++Wyj0OMzMN8z+MNpO3GjwxrGCp2UCgrhy2nCtoPzIFzsQPiBr7ByTggd5OGTTyR5T&#10;7e58oVsRahEh7FNU0ITQp1L6qiGLful64uh9ucFiiHKopR7wHuG2k6sk2UqLhuNCgz2dGqra4moV&#10;fJ/z0oTrc7FLyrf2ffOaO2k+lZrPxuMLiEBj+A//tc9awWYNv1/iD5DZ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QqRMDEAAAA2wAAAA8AAAAAAAAAAAAAAAAAmAIAAGRycy9k&#10;b3ducmV2LnhtbFBLBQYAAAAABAAEAPUAAACJAwAAAAA=&#10;" fillcolor="#5b9bd5 [3204]" strokecolor="#1f4d78 [1604]" strokeweight="1pt">
                    <v:stroke joinstyle="miter"/>
                    <v:textbox>
                      <w:txbxContent>
                        <w:p w:rsidR="009E4944" w:rsidRPr="000576B8" w:rsidRDefault="009E4944" w:rsidP="009E4944">
                          <w:pPr>
                            <w:jc w:val="center"/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Advocates’ Contact (Phone, email, Address)</w:t>
                          </w:r>
                        </w:p>
                      </w:txbxContent>
                    </v:textbox>
                  </v:oval>
                  <v:line id="Straight Connector 55" o:spid="_x0000_s1058" style="position:absolute;visibility:visible;mso-wrap-style:square" from="22014,8220" to="22052,11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CabcQAAADbAAAADwAAAGRycy9kb3ducmV2LnhtbESPzWrDMBCE74W+g9hCb7XclCTFsRxK&#10;IKGnQH56yG2xNpZTa+Vaiu2+fRQo9DjMzDdMvhxtI3rqfO1YwWuSgiAuna65UnA8rF/eQfiArLFx&#10;TAp+ycOyeHzIMdNu4B31+1CJCGGfoQITQptJ6UtDFn3iWuLonV1nMUTZVVJ3OES4beQkTWfSYs1x&#10;wWBLK0Pl9/5qFfxguSZ7+tr06WD6t9m53c4vJ6Wen8aPBYhAY/gP/7U/tYLpFO5f4g+Qx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QJptxAAAANsAAAAPAAAAAAAAAAAA&#10;AAAAAKECAABkcnMvZG93bnJldi54bWxQSwUGAAAAAAQABAD5AAAAkgMAAAAA&#10;" strokecolor="#5b9bd5 [3204]" strokeweight=".5pt">
                    <v:stroke joinstyle="miter"/>
                  </v:line>
                </v:group>
                <v:line id="Straight Connector 139" o:spid="_x0000_s1059" style="position:absolute;flip:y;visibility:visible;mso-wrap-style:square" from="26833,6529" to="54248,11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ZpnsIAAADcAAAADwAAAGRycy9kb3ducmV2LnhtbERPS4vCMBC+C/6HMII3TV1RtBplWVYQ&#10;FgVfB29jM7bVZlKarNZ/bwTB23x8z5nOa1OIG1Uut6yg141AECdW55wq2O8WnREI55E1FpZJwYMc&#10;zGfNxhRjbe+8odvWpyKEsItRQeZ9GUvpkowMuq4tiQN3tpVBH2CVSl3hPYSbQn5F0VAazDk0ZFjS&#10;T0bJdftvFCz06sSjsVsfDzYf/i0v5eF3MFCq3aq/JyA81f4jfruXOszvj+H1TLhAz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jZpnsIAAADcAAAADwAAAAAAAAAAAAAA&#10;AAChAgAAZHJzL2Rvd25yZXYueG1sUEsFBgAAAAAEAAQA+QAAAJADAAAAAA==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049494DA" wp14:editId="531F1436">
                <wp:simplePos x="0" y="0"/>
                <wp:positionH relativeFrom="margin">
                  <wp:align>left</wp:align>
                </wp:positionH>
                <wp:positionV relativeFrom="paragraph">
                  <wp:posOffset>1809548</wp:posOffset>
                </wp:positionV>
                <wp:extent cx="192101" cy="484094"/>
                <wp:effectExtent l="0" t="0" r="36830" b="30480"/>
                <wp:wrapNone/>
                <wp:docPr id="143" name="Group 1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256" name="Flowchart: Connector 256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7" name="Straight Connector 257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8" name="Straight Connector 258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9" name="Straight Connector 259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0" name="Straight Connector 260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5B24642" id="Group 143" o:spid="_x0000_s1026" style="position:absolute;margin-left:0;margin-top:142.5pt;width:15.15pt;height:38.1pt;z-index:251693056;mso-position-horizontal:left;mso-position-horizontal-relative:margin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">
                <v:shape id="Flowchart: Connector 256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M+qsYA&#10;AADcAAAADwAAAGRycy9kb3ducmV2LnhtbESP3WrCQBSE7wXfYTmCd3VTpf6krlIEoY20YFqxl4fs&#10;aRKaPRt2tyZ9+65Q8HKYmW+Y9bY3jbiQ87VlBfeTBARxYXXNpYKP9/3dEoQPyBoby6TglzxsN8PB&#10;GlNtOz7SJQ+liBD2KSqoQmhTKX1RkUE/sS1x9L6sMxiidKXUDrsIN42cJslcGqw5LlTY0q6i4jv/&#10;MQo+M3t+XWWH80vezdC8ycUxOzmlxqP+6RFEoD7cwv/tZ61g+jCH65l4BOTm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mM+qsYAAADcAAAADwAAAAAAAAAAAAAAAACYAgAAZHJz&#10;L2Rvd25yZXYueG1sUEsFBgAAAAAEAAQA9QAAAIsDAAAAAA==&#10;" fillcolor="#5b9bd5 [3204]" strokecolor="#1f4d78 [1604]" strokeweight="1pt">
                  <v:stroke joinstyle="miter"/>
                </v:shape>
                <v:line id="Straight Connector 257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2e6ZcUAAADcAAAADwAAAGRycy9kb3ducmV2LnhtbESPT2vCQBTE7wW/w/KE3upGpUaiq0hB&#10;6Umofw7eHtlnNpp9G7PbJH77bqHQ4zAzv2GW695WoqXGl44VjEcJCOLc6ZILBafj9m0OwgdkjZVj&#10;UvAkD+vV4GWJmXYdf1F7CIWIEPYZKjAh1JmUPjdk0Y9cTRy9q2sshiibQuoGuwi3lZwkyUxaLDku&#10;GKzpw1B+P3xbBQ/Mt2Qv512bdKadzq71Pr1dlHod9psFiEB9+A//tT+1gsl7Cr9n4hGQq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2e6ZcUAAADcAAAADwAAAAAAAAAA&#10;AAAAAAChAgAAZHJzL2Rvd25yZXYueG1sUEsFBgAAAAAEAAQA+QAAAJMDAAAAAA==&#10;" strokecolor="#5b9bd5 [3204]" strokeweight=".5pt">
                  <v:stroke joinstyle="miter"/>
                </v:line>
                <v:line id="Straight Connector 258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4BI2cMAAADcAAAADwAAAGRycy9kb3ducmV2LnhtbERPz2vCMBS+D/Y/hDfYbU1XqLhqLGNM&#10;EMTBnD14ezbPtq55KUnU+t8vh4HHj+/3vBxNLy7kfGdZwWuSgiCure64UbD7Wb5MQfiArLG3TApu&#10;5KFcPD7MsdD2yt902YZGxBD2BSpoQxgKKX3dkkGf2IE4ckfrDIYIXSO1w2sMN73M0nQiDXYcG1oc&#10;6KOl+nd7NgqWenPg6Zv/2le2m6xXp6H6zHOlnp/G9xmIQGO4i//dK60gy+PaeCYeAbn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uASNnDAAAA3AAAAA8AAAAAAAAAAAAA&#10;AAAAoQIAAGRycy9kb3ducmV2LnhtbFBLBQYAAAAABAAEAPkAAACRAwAAAAA=&#10;" strokecolor="#5b9bd5 [3204]" strokeweight=".5pt">
                  <v:stroke joinstyle="miter"/>
                </v:line>
                <v:line id="Straight Connector 259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ztQsUAAADcAAAADwAAAGRycy9kb3ducmV2LnhtbESPT4vCMBTE7wt+h/CEva2pQsV2jSKi&#10;IIiC/w57e9u8bavNS2myWr+9EQSPw8z8hhlPW1OJKzWutKyg34tAEGdWl5wrOB6WXyMQziNrrCyT&#10;gjs5mE46H2NMtb3xjq57n4sAYZeigsL7OpXSZQUZdD1bEwfvzzYGfZBNLnWDtwA3lRxE0VAaLDks&#10;FFjTvKDssv83CpZ688ujxG1/TrYcrlfn+rSIY6U+u+3sG4Sn1r/Dr/ZKKxjECTzPhCMgJ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MztQsUAAADcAAAADwAAAAAAAAAA&#10;AAAAAAChAgAAZHJzL2Rvd25yZXYueG1sUEsFBgAAAAAEAAQA+QAAAJMDAAAAAA==&#10;" strokecolor="#5b9bd5 [3204]" strokeweight=".5pt">
                  <v:stroke joinstyle="miter"/>
                </v:line>
                <v:line id="Straight Connector 260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OMxcAAAADcAAAADwAAAGRycy9kb3ducmV2LnhtbERPTYvCMBC9L/gfwgh7W1NdKFqNIoKo&#10;6GW7suehGdtgM6lNtPXfm4Owx8f7Xqx6W4sHtd44VjAeJSCIC6cNlwrOv9uvKQgfkDXWjknBkzys&#10;loOPBWbadfxDjzyUIoawz1BBFUKTSemLiiz6kWuII3dxrcUQYVtK3WIXw20tJ0mSSouGY0OFDW0q&#10;Kq753So4fpv+cOu8OY93Nk2ns4L/ZielPof9eg4iUB/+xW/3XiuYpHF+PBOPgFy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mDjMXAAAAA3AAAAA8AAAAAAAAAAAAAAAAA&#10;oQIAAGRycy9kb3ducmV2LnhtbFBLBQYAAAAABAAEAPkAAACOAwAAAAA=&#10;" strokecolor="#5b9bd5 [3204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6A572B1D" wp14:editId="2D1DED06">
                <wp:simplePos x="0" y="0"/>
                <wp:positionH relativeFrom="column">
                  <wp:posOffset>5720763</wp:posOffset>
                </wp:positionH>
                <wp:positionV relativeFrom="paragraph">
                  <wp:posOffset>457200</wp:posOffset>
                </wp:positionV>
                <wp:extent cx="192101" cy="484094"/>
                <wp:effectExtent l="0" t="0" r="36830" b="30480"/>
                <wp:wrapNone/>
                <wp:docPr id="261" name="Group 2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262" name="Flowchart: Connector 262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3" name="Straight Connector 263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4" name="Straight Connector 264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5" name="Straight Connector 265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6" name="Straight Connector 266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04823D3" id="Group 261" o:spid="_x0000_s1026" style="position:absolute;margin-left:450.45pt;margin-top:36pt;width:15.15pt;height:38.1pt;z-index:251694080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">
                <v:shape id="Flowchart: Connector 262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TyFMYA&#10;AADcAAAADwAAAGRycy9kb3ducmV2LnhtbESPQWvCQBSE7wX/w/IEb3XTFGwbXUUEoU2pYKro8ZF9&#10;TYLZt2F3Nem/7xYKPQ4z8w2zWA2mFTdyvrGs4GGagCAurW64UnD43N4/g/ABWWNrmRR8k4fVcnS3&#10;wEzbnvd0K0IlIoR9hgrqELpMSl/WZNBPbUccvS/rDIYoXSW1wz7CTSvTJJlJgw3HhRo72tRUXoqr&#10;UXDO7enjJX8/vRX9I5qdfNrnR6fUZDys5yACDeE//Nd+1QrSWQq/Z+IRkM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zTyFMYAAADcAAAADwAAAAAAAAAAAAAAAACYAgAAZHJz&#10;L2Rvd25yZXYueG1sUEsFBgAAAAAEAAQA9QAAAIsDAAAAAA==&#10;" fillcolor="#5b9bd5 [3204]" strokecolor="#1f4d78 [1604]" strokeweight="1pt">
                  <v:stroke joinstyle="miter"/>
                </v:shape>
                <v:line id="Straight Connector 263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B228QAAADcAAAADwAAAGRycy9kb3ducmV2LnhtbESPT2vCQBTE70K/w/IK3symCrGkrlIK&#10;Sk+Cf3rw9sg+s2mzb2N2m8Rv7wqCx2FmfsMsVoOtRUetrxwreEtSEMSF0xWXCo6H9eQdhA/IGmvH&#10;pOBKHlbLl9ECc+163lG3D6WIEPY5KjAhNLmUvjBk0SeuIY7e2bUWQ5RtKXWLfYTbWk7TNJMWK44L&#10;Bhv6MlT87f+tggsWa7Knn02X9qabZedmO/89KTV+HT4/QAQawjP8aH9rBdNsBvcz8QjI5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MHbbxAAAANwAAAAPAAAAAAAAAAAA&#10;AAAAAKECAABkcnMvZG93bnJldi54bWxQSwUGAAAAAAQABAD5AAAAkgMAAAAA&#10;" strokecolor="#5b9bd5 [3204]" strokeweight=".5pt">
                  <v:stroke joinstyle="miter"/>
                </v:line>
                <v:line id="Straight Connector 264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GIYcUAAADcAAAADwAAAGRycy9kb3ducmV2LnhtbESPT4vCMBTE74LfITzBm6aKFu0aRZYV&#10;hEXBf4e9vW3ettXmpTRZrd/eCILHYWZ+w8wWjSnFlWpXWFYw6EcgiFOrC84UHA+r3gSE88gaS8uk&#10;4E4OFvN2a4aJtjfe0XXvMxEg7BJUkHtfJVK6NCeDrm8r4uD92dqgD7LOpK7xFuCmlMMoiqXBgsNC&#10;jhV95pRe9v9GwUpvfnkyddufky3i7/W5On2Nx0p1O83yA4Snxr/Dr/ZaKxjGI3ieCUdAz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KGIYcUAAADcAAAADwAAAAAAAAAA&#10;AAAAAAChAgAAZHJzL2Rvd25yZXYueG1sUEsFBgAAAAAEAAQA+QAAAJMDAAAAAA==&#10;" strokecolor="#5b9bd5 [3204]" strokeweight=".5pt">
                  <v:stroke joinstyle="miter"/>
                </v:line>
                <v:line id="Straight Connector 265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+0t+sYAAADcAAAADwAAAGRycy9kb3ducmV2LnhtbESPQWvCQBSE74X+h+UVvDUbhYQ0uoqI&#10;glBaaGwO3p7ZZ5I2+zZkV03/fbdQ8DjMzDfMYjWaTlxpcK1lBdMoBkFcWd1yreDzsHvOQDiPrLGz&#10;TAp+yMFq+fiwwFzbG3/QtfC1CBB2OSpovO9zKV3VkEEX2Z44eGc7GPRBDrXUA94C3HRyFsepNNhy&#10;WGiwp01D1XdxMQp2+u3E2Yt7P5a2TV/3X325TRKlJk/jeg7C0+jv4f/2XiuYpQn8nQlHQC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tLfrGAAAA3AAAAA8AAAAAAAAA&#10;AAAAAAAAoQIAAGRycy9kb3ducmV2LnhtbFBLBQYAAAAABAAEAPkAAACUAwAAAAA=&#10;" strokecolor="#5b9bd5 [3204]" strokeweight=".5pt">
                  <v:stroke joinstyle="miter"/>
                </v:line>
                <v:line id="Straight Connector 266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axKsMAAADcAAAADwAAAGRycy9kb3ducmV2LnhtbESPQWsCMRSE7wX/Q3hCbzWrhaCrUUQo&#10;ttRLVTw/Ns/d4OZlu4nu+u9NQehxmJlvmMWqd7W4URusZw3jUQaCuPDGcqnhePh4m4IIEdlg7Zk0&#10;3CnAajl4WWBufMc/dNvHUiQIhxw1VDE2uZShqMhhGPmGOHln3zqMSbalNC12Ce5qOckyJR1aTgsV&#10;NrSpqLjsr07D97vtv367YI/jrVNqOiv4NNtp/Trs13MQkfr4H362P42GiVLwdyYdAbl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kmsSrDAAAA3AAAAA8AAAAAAAAAAAAA&#10;AAAAoQIAAGRycy9kb3ducmV2LnhtbFBLBQYAAAAABAAEAPkAAACRAwAAAAA=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01AD1D3" wp14:editId="4FF072E7">
                <wp:simplePos x="0" y="0"/>
                <wp:positionH relativeFrom="column">
                  <wp:posOffset>5544030</wp:posOffset>
                </wp:positionH>
                <wp:positionV relativeFrom="paragraph">
                  <wp:posOffset>995082</wp:posOffset>
                </wp:positionV>
                <wp:extent cx="560705" cy="191770"/>
                <wp:effectExtent l="0" t="0" r="10795" b="17780"/>
                <wp:wrapNone/>
                <wp:docPr id="2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0705" cy="191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Pr="00B30EE2" w:rsidRDefault="009E4944" w:rsidP="009E4944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Advoc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01AD1D3" id="_x0000_s1060" type="#_x0000_t202" style="position:absolute;margin-left:436.55pt;margin-top:78.35pt;width:44.15pt;height:15.1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" strokecolor="white [3212]">
                <v:textbox>
                  <w:txbxContent>
                    <w:p w:rsidR="009E4944" w:rsidRPr="00B30EE2" w:rsidRDefault="009E4944" w:rsidP="009E4944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Advocate</w:t>
                      </w:r>
                    </w:p>
                  </w:txbxContent>
                </v:textbox>
              </v:shape>
            </w:pict>
          </mc:Fallback>
        </mc:AlternateContent>
      </w:r>
    </w:p>
    <w:p w:rsidR="009E4944" w:rsidRPr="002F7B14" w:rsidRDefault="009E4944" w:rsidP="009E4944"/>
    <w:p w:rsidR="009E4944" w:rsidRPr="002F7B14" w:rsidRDefault="009E4944" w:rsidP="009E4944"/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PRESIDENTIAL PETITION CASE FLOW</w:t>
      </w: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0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object w:dxaOrig="6189" w:dyaOrig="1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pt;height:9in" o:ole="">
            <v:imagedata r:id="rId7" o:title=""/>
          </v:shape>
          <o:OLEObject Type="Embed" ProgID="Visio.Drawing.11" ShapeID="_x0000_i1025" DrawAspect="Content" ObjectID="_1557254410" r:id="rId8"/>
        </w:object>
      </w: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9" w:name="_Toc474083787"/>
      <w:r w:rsidRPr="00AC2007">
        <w:rPr>
          <w:szCs w:val="24"/>
        </w:rPr>
        <w:t>ADVISORY OPINION PROCESS</w:t>
      </w:r>
      <w:bookmarkEnd w:id="9"/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UPREM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DVISORY OPIN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ind w:left="108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1. APPLICANT                                                    2. RESPONDENT</w:t>
            </w:r>
          </w:p>
        </w:tc>
      </w:tr>
    </w:tbl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4"/>
        <w:gridCol w:w="1585"/>
        <w:gridCol w:w="2831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color w:val="00000A"/>
                <w:sz w:val="24"/>
                <w:szCs w:val="24"/>
              </w:rPr>
              <w:t>Registratio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3"/>
              </w:numPr>
              <w:ind w:left="432" w:hanging="18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Registratio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3"/>
              </w:numPr>
              <w:ind w:left="432" w:hanging="18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ase no.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3"/>
              </w:numPr>
              <w:ind w:left="432" w:hanging="18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hecklist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3"/>
              </w:numPr>
              <w:ind w:left="432" w:hanging="18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ase citation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Assessment of applicable Fees         Advocates’ contact (Phone, email, physical address)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color w:val="00000A"/>
                <w:sz w:val="24"/>
                <w:szCs w:val="24"/>
              </w:rPr>
              <w:t xml:space="preserve">Mention before DR                                                                                                                                   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Replying Affidavit, Submission &amp; Applications filed                                                                                  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ponse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Directions issued or Hearing date given                                           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Hearings 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Judges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Matter fully heard and judgment date issued or partly heard and a further hearing date given.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s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ment delivered</w:t>
            </w:r>
          </w:p>
        </w:tc>
      </w:tr>
    </w:tbl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 w:rsidP="009E4944">
      <w:r w:rsidRPr="00AC2007">
        <w:rPr>
          <w:noProof/>
          <w:sz w:val="24"/>
          <w:szCs w:val="24"/>
        </w:rPr>
        <w:br w:type="page"/>
      </w:r>
    </w:p>
    <w:p w:rsidR="009E4944" w:rsidRPr="009E4944" w:rsidRDefault="009E4944" w:rsidP="009E4944">
      <w:pPr>
        <w:rPr>
          <w:b/>
        </w:rPr>
      </w:pPr>
      <w:r w:rsidRPr="009E4944">
        <w:rPr>
          <w:b/>
          <w:szCs w:val="24"/>
        </w:rPr>
        <w:lastRenderedPageBreak/>
        <w:t>ADVISORY OPINION PROCESS CASE DIAGRAM</w:t>
      </w:r>
    </w:p>
    <w:p w:rsidR="009E4944" w:rsidRDefault="009E4944" w:rsidP="009E4944"/>
    <w:p w:rsidR="008C40B0" w:rsidRDefault="008C40B0" w:rsidP="008C40B0"/>
    <w:p w:rsidR="008C40B0" w:rsidRDefault="008C40B0" w:rsidP="008C40B0"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2BE506C0" wp14:editId="0C40C966">
                <wp:simplePos x="0" y="0"/>
                <wp:positionH relativeFrom="column">
                  <wp:posOffset>703089</wp:posOffset>
                </wp:positionH>
                <wp:positionV relativeFrom="paragraph">
                  <wp:posOffset>34578</wp:posOffset>
                </wp:positionV>
                <wp:extent cx="4548932" cy="6000681"/>
                <wp:effectExtent l="0" t="0" r="23495" b="19685"/>
                <wp:wrapNone/>
                <wp:docPr id="395" name="Rectangle 3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48932" cy="600068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D14F9D" id="Rectangle 395" o:spid="_x0000_s1026" style="position:absolute;margin-left:55.35pt;margin-top:2.7pt;width:358.2pt;height:472.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2208" behindDoc="0" locked="0" layoutInCell="1" allowOverlap="1" wp14:anchorId="2C7AF2C5" wp14:editId="03C0498F">
                <wp:simplePos x="0" y="0"/>
                <wp:positionH relativeFrom="column">
                  <wp:posOffset>349624</wp:posOffset>
                </wp:positionH>
                <wp:positionV relativeFrom="paragraph">
                  <wp:posOffset>4583526</wp:posOffset>
                </wp:positionV>
                <wp:extent cx="3273399" cy="1214077"/>
                <wp:effectExtent l="0" t="0" r="22860" b="24765"/>
                <wp:wrapNone/>
                <wp:docPr id="396" name="Group 39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73399" cy="1214077"/>
                          <a:chOff x="7685" y="0"/>
                          <a:chExt cx="3273399" cy="1214077"/>
                        </a:xfrm>
                      </wpg:grpSpPr>
                      <wps:wsp>
                        <wps:cNvPr id="397" name="Oval 397"/>
                        <wps:cNvSpPr/>
                        <wps:spPr>
                          <a:xfrm>
                            <a:off x="2043953" y="0"/>
                            <a:ext cx="1206394" cy="537882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C40B0" w:rsidRPr="008D6F33" w:rsidRDefault="008C40B0" w:rsidP="008C40B0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Hearing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8" name="Oval 398"/>
                        <wps:cNvSpPr/>
                        <wps:spPr>
                          <a:xfrm>
                            <a:off x="2074690" y="676195"/>
                            <a:ext cx="1206394" cy="537882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C40B0" w:rsidRPr="008D6F33" w:rsidRDefault="008C40B0" w:rsidP="008C40B0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Judgem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9" name="Straight Connector 399"/>
                        <wps:cNvCnPr>
                          <a:endCxn id="397" idx="2"/>
                        </wps:cNvCnPr>
                        <wps:spPr>
                          <a:xfrm flipV="1">
                            <a:off x="15369" y="268810"/>
                            <a:ext cx="2028560" cy="28363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0" name="Straight Connector 400"/>
                        <wps:cNvCnPr>
                          <a:endCxn id="398" idx="2"/>
                        </wps:cNvCnPr>
                        <wps:spPr>
                          <a:xfrm>
                            <a:off x="7685" y="552710"/>
                            <a:ext cx="2066980" cy="3919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C7AF2C5" id="Group 396" o:spid="_x0000_s1061" style="position:absolute;margin-left:27.55pt;margin-top:360.9pt;width:257.75pt;height:95.6pt;z-index:251742208;mso-width-relative:margin" coordorigin="76" coordsize="32733,121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">
                <v:oval id="Oval 397" o:spid="_x0000_s1062" style="position:absolute;left:20439;width:12064;height:5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3ylcQA&#10;AADcAAAADwAAAGRycy9kb3ducmV2LnhtbESPQWvCQBSE7wX/w/IEb3WjLVWjq0ghoIUejPH+yD6T&#10;xezbkF01+uu7hUKPw8x8w6w2vW3EjTpvHCuYjBMQxKXThisFxTF7nYPwAVlj45gUPMjDZj14WWGq&#10;3Z0PdMtDJSKEfYoK6hDaVEpf1mTRj11LHL2z6yyGKLtK6g7vEW4bOU2SD2nRcFyosaXPmspLfrUK&#10;nrusMOG6yOdJ8XX5ft9nTpqTUqNhv12CCNSH//Bfe6cVvC1m8HsmHgG5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Ed8pXEAAAA3AAAAA8AAAAAAAAAAAAAAAAAmAIAAGRycy9k&#10;b3ducmV2LnhtbFBLBQYAAAAABAAEAPUAAACJAwAAAAA=&#10;" fillcolor="#5b9bd5 [3204]" strokecolor="#1f4d78 [1604]" strokeweight="1pt">
                  <v:stroke joinstyle="miter"/>
                  <v:textbox>
                    <w:txbxContent>
                      <w:p w:rsidR="008C40B0" w:rsidRPr="008D6F33" w:rsidRDefault="008C40B0" w:rsidP="008C40B0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Hearings</w:t>
                        </w:r>
                      </w:p>
                    </w:txbxContent>
                  </v:textbox>
                </v:oval>
                <v:oval id="Oval 398" o:spid="_x0000_s1063" style="position:absolute;left:20746;top:6761;width:12064;height:53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Jm58IA&#10;AADcAAAADwAAAGRycy9kb3ducmV2LnhtbERPyWrDMBC9F/oPYgq5NXIXiu1EMSFgSAo91HHugzW1&#10;RayRseTEyddXh0KPj7evi9n24kKjN44VvCwTEMSN04ZbBfWxfE5B+ICssXdMCm7kodg8Pqwx1+7K&#10;33SpQitiCPscFXQhDLmUvunIol+6gThyP260GCIcW6lHvMZw28vXJPmQFg3Hhg4H2nXUnKvJKrjv&#10;y9qEKavSpP48f70fSifNSanF07xdgQg0h3/xn3uvFbxlcW08E4+A3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gmbnwgAAANwAAAAPAAAAAAAAAAAAAAAAAJgCAABkcnMvZG93&#10;bnJldi54bWxQSwUGAAAAAAQABAD1AAAAhwMAAAAA&#10;" fillcolor="#5b9bd5 [3204]" strokecolor="#1f4d78 [1604]" strokeweight="1pt">
                  <v:stroke joinstyle="miter"/>
                  <v:textbox>
                    <w:txbxContent>
                      <w:p w:rsidR="008C40B0" w:rsidRPr="008D6F33" w:rsidRDefault="008C40B0" w:rsidP="008C40B0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Judgements</w:t>
                        </w:r>
                      </w:p>
                    </w:txbxContent>
                  </v:textbox>
                </v:oval>
                <v:line id="Straight Connector 399" o:spid="_x0000_s1064" style="position:absolute;flip:y;visibility:visible;mso-wrap-style:square" from="153,2688" to="20439,5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RYRcYAAADcAAAADwAAAGRycy9kb3ducmV2LnhtbESPQWvCQBSE74L/YXmF3symlkiSuoqI&#10;glAqGOuht9fsa5KafRuyW03/fbcgeBxm5htmvhxMKy7Uu8aygqcoBkFcWt1wpeD9uJ2kIJxH1tha&#10;JgW/5GC5GI/mmGt75QNdCl+JAGGXo4La+y6X0pU1GXSR7YiD92V7gz7IvpK6x2uAm1ZO43gmDTYc&#10;FmrsaF1TeS5+jIKtfvvkNHP7j5NtZq+77+60SRKlHh+G1QsIT4O/h2/tnVbwnGXwfyYcAbn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UWEXGAAAA3AAAAA8AAAAAAAAA&#10;AAAAAAAAoQIAAGRycy9kb3ducmV2LnhtbFBLBQYAAAAABAAEAPkAAACUAwAAAAA=&#10;" strokecolor="#5b9bd5 [3204]" strokeweight=".5pt">
                  <v:stroke joinstyle="miter"/>
                </v:line>
                <v:line id="Straight Connector 400" o:spid="_x0000_s1065" style="position:absolute;visibility:visible;mso-wrap-style:square" from="76,5527" to="20746,9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bP9MEAAADcAAAADwAAAGRycy9kb3ducmV2LnhtbERPy2oCMRTdF/yHcAV3NbEWLVOjSEHp&#10;quCjC3eXyXUydXIzTuLM9O/NQnB5OO/FqneVaKkJpWcNk7ECQZx7U3Kh4XjYvH6ACBHZYOWZNPxT&#10;gNVy8LLAzPiOd9TuYyFSCIcMNdgY60zKkFtyGMa+Jk7c2TcOY4JNIU2DXQp3lXxTaiYdlpwaLNb0&#10;ZSm/7G9OwxXzDbnT77ZVnW2ns3P9M/87aT0a9utPEJH6+BQ/3N9Gw7tK89OZdATk8g4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ds/0wQAAANwAAAAPAAAAAAAAAAAAAAAA&#10;AKECAABkcnMvZG93bnJldi54bWxQSwUGAAAAAAQABAD5AAAAjwMAAAAA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2D2AC33" wp14:editId="6724CB4F">
                <wp:simplePos x="0" y="0"/>
                <wp:positionH relativeFrom="column">
                  <wp:posOffset>95277</wp:posOffset>
                </wp:positionH>
                <wp:positionV relativeFrom="paragraph">
                  <wp:posOffset>5328344</wp:posOffset>
                </wp:positionV>
                <wp:extent cx="476410" cy="215153"/>
                <wp:effectExtent l="0" t="0" r="19050" b="13970"/>
                <wp:wrapNone/>
                <wp:docPr id="4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410" cy="21515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40B0" w:rsidRPr="00B30EE2" w:rsidRDefault="008C40B0" w:rsidP="008C40B0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Jud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D2AC33" id="_x0000_s1066" type="#_x0000_t202" style="position:absolute;margin-left:7.5pt;margin-top:419.55pt;width:37.5pt;height:16.9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" strokecolor="white [3212]">
                <v:textbox>
                  <w:txbxContent>
                    <w:p w:rsidR="008C40B0" w:rsidRPr="00B30EE2" w:rsidRDefault="008C40B0" w:rsidP="008C40B0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Jud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992" behindDoc="0" locked="0" layoutInCell="1" allowOverlap="1" wp14:anchorId="09988B0B" wp14:editId="3C1ADA58">
                <wp:simplePos x="0" y="0"/>
                <wp:positionH relativeFrom="margin">
                  <wp:posOffset>200303</wp:posOffset>
                </wp:positionH>
                <wp:positionV relativeFrom="paragraph">
                  <wp:posOffset>4878364</wp:posOffset>
                </wp:positionV>
                <wp:extent cx="192101" cy="484094"/>
                <wp:effectExtent l="0" t="0" r="36830" b="30480"/>
                <wp:wrapNone/>
                <wp:docPr id="402" name="Group 4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403" name="Flowchart: Connector 403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4" name="Straight Connector 404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5" name="Straight Connector 405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6" name="Straight Connector 406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7" name="Straight Connector 407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5B0B7AF" id="Group 402" o:spid="_x0000_s1026" style="position:absolute;margin-left:15.75pt;margin-top:384.1pt;width:15.15pt;height:38.1pt;z-index:251732992;mso-position-horizontal-relative:margin;mso-width-relative:margin;mso-height-relative:margin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">
                <v:shape id="Flowchart: Connector 403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+xw18YA&#10;AADcAAAADwAAAGRycy9kb3ducmV2LnhtbESPQWvCQBSE7wX/w/KE3urGWqpGVymFQpuiYFT0+Mg+&#10;k2D2bdjdmvTfdwuFHoeZ+YZZrnvTiBs5X1tWMB4lIIgLq2suFRz2bw8zED4ga2wsk4Jv8rBeDe6W&#10;mGrb8Y5ueShFhLBPUUEVQptK6YuKDPqRbYmjd7HOYIjSlVI77CLcNPIxSZ6lwZrjQoUtvVZUXPMv&#10;o+Cc2dNmnn2ePvJugmYrp7vs6JS6H/YvCxCB+vAf/mu/awVPyQR+z8QjIF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+xw18YAAADcAAAADwAAAAAAAAAAAAAAAACYAgAAZHJz&#10;L2Rvd25yZXYueG1sUEsFBgAAAAAEAAQA9QAAAIsDAAAAAA==&#10;" fillcolor="#5b9bd5 [3204]" strokecolor="#1f4d78 [1604]" strokeweight="1pt">
                  <v:stroke joinstyle="miter"/>
                </v:shape>
                <v:line id="Straight Connector 404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3J98UAAADcAAAADwAAAGRycy9kb3ducmV2LnhtbESPT2sCMRTE7wW/Q3hCbzWxFZXVKFJQ&#10;eirUPwdvj81zs7p5WTdxd/vtm0Khx2FmfsMs172rREtNKD1rGI8UCOLcm5ILDcfD9mUOIkRkg5Vn&#10;0vBNAdarwdMSM+M7/qJ2HwuRIBwy1GBjrDMpQ27JYRj5mjh5F984jEk2hTQNdgnuKvmq1FQ6LDkt&#10;WKzp3VJ+2z+chjvmW3Ln065VnW3fppf6c3Y9a/087DcLEJH6+B/+a38YDRM1gd8z6QjI1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k3J98UAAADcAAAADwAAAAAAAAAA&#10;AAAAAAChAgAAZHJzL2Rvd25yZXYueG1sUEsFBgAAAAAEAAQA+QAAAJMDAAAAAA==&#10;" strokecolor="#5b9bd5 [3204]" strokeweight=".5pt">
                  <v:stroke joinstyle="miter"/>
                </v:line>
                <v:line id="Straight Connector 405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kKosYAAADcAAAADwAAAGRycy9kb3ducmV2LnhtbESPQWvCQBSE70L/w/IK3symxYSYuopI&#10;BaFUaNSDt9fsa5I2+zZkt5r+e1cQehxm5htmvhxMK87Uu8aygqcoBkFcWt1wpeCw30wyEM4ja2wt&#10;k4I/crBcPIzmmGt74Q86F74SAcIuRwW1910upStrMugi2xEH78v2Bn2QfSV1j5cAN618juNUGmw4&#10;LNTY0bqm8qf4NQo2+v2Ts5nbnY62Sd+2393xNUmUGj8OqxcQngb/H763t1rBNE7gdiYcAb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B5CqLGAAAA3AAAAA8AAAAAAAAA&#10;AAAAAAAAoQIAAGRycy9kb3ducmV2LnhtbFBLBQYAAAAABAAEAPkAAACUAwAAAAA=&#10;" strokecolor="#5b9bd5 [3204]" strokeweight=".5pt">
                  <v:stroke joinstyle="miter"/>
                </v:line>
                <v:line id="Straight Connector 406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uU1ccAAADcAAAADwAAAGRycy9kb3ducmV2LnhtbESPT2vCQBTE70K/w/IKvemmUoOmrlKK&#10;gUBRqH8O3l6zr0na7NuQ3Sbx27uC0OMwM79hluvB1KKj1lWWFTxPIhDEudUVFwqOh3Q8B+E8ssba&#10;Mim4kIP16mG0xETbnj+p2/tCBAi7BBWU3jeJlC4vyaCb2IY4eN+2NeiDbAupW+wD3NRyGkWxNFhx&#10;WCixofeS8t/9n1GQ6u0Xzxdudz7ZKv7IfprTZjZT6ulxeHsF4Wnw/+F7O9MKXqIYbmfCEZCr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q5TVxwAAANwAAAAPAAAAAAAA&#10;AAAAAAAAAKECAABkcnMvZG93bnJldi54bWxQSwUGAAAAAAQABAD5AAAAlQMAAAAA&#10;" strokecolor="#5b9bd5 [3204]" strokeweight=".5pt">
                  <v:stroke joinstyle="miter"/>
                </v:line>
                <v:line id="Straight Connector 407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4z6cQAAADcAAAADwAAAGRycy9kb3ducmV2LnhtbESPQWvCQBSE74L/YXmCN91oJdXUVaRQ&#10;tNSLVnp+ZJ/JYvZtml1N/PfdguBxmJlvmOW6s5W4UeONYwWTcQKCOHfacKHg9P0xmoPwAVlj5ZgU&#10;3MnDetXvLTHTruUD3Y6hEBHCPkMFZQh1JqXPS7Lox64mjt7ZNRZDlE0hdYNthNtKTpMklRYNx4US&#10;a3ovKb8cr1bB14vpPn9bb06TrU3T+SLnn8VeqeGg27yBCNSFZ/jR3mkFs+QV/s/EIyB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/jPpxAAAANwAAAAPAAAAAAAAAAAA&#10;AAAAAKECAABkcnMvZG93bnJldi54bWxQSwUGAAAAAAQABAD5AAAAkgMAAAAA&#10;" strokecolor="#5b9bd5 [3204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D374865" wp14:editId="7CE13024">
                <wp:simplePos x="0" y="0"/>
                <wp:positionH relativeFrom="column">
                  <wp:posOffset>-3287</wp:posOffset>
                </wp:positionH>
                <wp:positionV relativeFrom="paragraph">
                  <wp:posOffset>3991417</wp:posOffset>
                </wp:positionV>
                <wp:extent cx="345782" cy="215153"/>
                <wp:effectExtent l="0" t="0" r="16510" b="13970"/>
                <wp:wrapNone/>
                <wp:docPr id="4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5782" cy="21515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40B0" w:rsidRPr="00B30EE2" w:rsidRDefault="008C40B0" w:rsidP="008C40B0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D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374865" id="_x0000_s1067" type="#_x0000_t202" style="position:absolute;margin-left:-.25pt;margin-top:314.3pt;width:27.25pt;height:16.9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" strokecolor="white [3212]">
                <v:textbox>
                  <w:txbxContent>
                    <w:p w:rsidR="008C40B0" w:rsidRPr="00B30EE2" w:rsidRDefault="008C40B0" w:rsidP="008C40B0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D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136" behindDoc="0" locked="0" layoutInCell="1" allowOverlap="1" wp14:anchorId="6600D32E" wp14:editId="48B28086">
                <wp:simplePos x="0" y="0"/>
                <wp:positionH relativeFrom="margin">
                  <wp:posOffset>68708</wp:posOffset>
                </wp:positionH>
                <wp:positionV relativeFrom="paragraph">
                  <wp:posOffset>3471593</wp:posOffset>
                </wp:positionV>
                <wp:extent cx="192101" cy="484094"/>
                <wp:effectExtent l="0" t="0" r="36830" b="30480"/>
                <wp:wrapNone/>
                <wp:docPr id="409" name="Group 40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410" name="Flowchart: Connector 410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1" name="Straight Connector 411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2" name="Straight Connector 412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3" name="Straight Connector 413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4" name="Straight Connector 414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C7007E0" id="Group 409" o:spid="_x0000_s1026" style="position:absolute;margin-left:5.4pt;margin-top:273.35pt;width:15.15pt;height:38.1pt;z-index:251739136;mso-position-horizontal-relative:margin;mso-width-relative:margin;mso-height-relative:margin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">
                <v:shape id="Flowchart: Connector 410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d4fcMA&#10;AADcAAAADwAAAGRycy9kb3ducmV2LnhtbERPW2vCMBR+F/Yfwhn4pqkX3NYZRQRhVjaw23CPh+as&#10;LWtOSpLZ+u/Ng+Djx3dfrnvTiDM5X1tWMBknIIgLq2suFXx97kbPIHxA1thYJgUX8rBePQyWmGrb&#10;8ZHOeShFDGGfooIqhDaV0hcVGfRj2xJH7tc6gyFCV0rtsIvhppHTJFlIgzXHhgpb2lZU/OX/RsFP&#10;Zk/vL9nhtM+7GZoP+XTMvp1Sw8d+8woiUB/u4pv7TSuYT+L8eCYeAbm6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d4fcMAAADcAAAADwAAAAAAAAAAAAAAAACYAgAAZHJzL2Rv&#10;d25yZXYueG1sUEsFBgAAAAAEAAQA9QAAAIgDAAAAAA==&#10;" fillcolor="#5b9bd5 [3204]" strokecolor="#1f4d78 [1604]" strokeweight="1pt">
                  <v:stroke joinstyle="miter"/>
                </v:shape>
                <v:line id="Straight Connector 411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+P8ssUAAADcAAAADwAAAGRycy9kb3ducmV2LnhtbESPQWvCQBSE70L/w/IK3uomtliJWaUI&#10;Fk+Faj14e2RfsrHZtzG7Jum/7xYKHoeZ+YbJN6NtRE+drx0rSGcJCOLC6ZorBV/H3dMShA/IGhvH&#10;pOCHPGzWD5McM+0G/qT+ECoRIewzVGBCaDMpfWHIop+5ljh6pesshii7SuoOhwi3jZwnyUJarDku&#10;GGxpa6j4PtysgisWO7Ln03ufDKZ/XpTtx+vlrNT0cXxbgQg0hnv4v73XCl7SFP7OxCM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+P8ssUAAADcAAAADwAAAAAAAAAA&#10;AAAAAAChAgAAZHJzL2Rvd25yZXYueG1sUEsFBgAAAAAEAAQA+QAAAJMDAAAAAA==&#10;" strokecolor="#5b9bd5 [3204]" strokeweight=".5pt">
                  <v:stroke joinstyle="miter"/>
                </v:line>
                <v:line id="Straight Connector 412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kEC8YAAADcAAAADwAAAGRycy9kb3ducmV2LnhtbESPQWvCQBSE74L/YXmCN7NRNGjqKlIq&#10;CKWFRnPw9pp9JtHs25Ddavrvu4VCj8PMfMOst71pxJ06V1tWMI1iEMSF1TWXCk7H/WQJwnlkjY1l&#10;UvBNDrab4WCNqbYP/qB75ksRIOxSVFB536ZSuqIigy6yLXHwLrYz6IPsSqk7fAS4aeQsjhNpsOaw&#10;UGFLzxUVt+zLKNjrt09ertz7Obd18nq4tvnLYqHUeNTvnkB46v1/+K990Arm0xn8nglHQG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pJBAvGAAAA3AAAAA8AAAAAAAAA&#10;AAAAAAAAoQIAAGRycy9kb3ducmV2LnhtbFBLBQYAAAAABAAEAPkAAACUAwAAAAA=&#10;" strokecolor="#5b9bd5 [3204]" strokeweight=".5pt">
                  <v:stroke joinstyle="miter"/>
                </v:line>
                <v:line id="Straight Connector 413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QWhkMYAAADcAAAADwAAAGRycy9kb3ducmV2LnhtbESPQWvCQBSE74L/YXmCN91Yq9jUVYoY&#10;CJQW1Hrw9sy+JtHs25DdJum/7xYKPQ4z8w2z3vamEi01rrSsYDaNQBBnVpecK/g4JZMVCOeRNVaW&#10;ScE3OdhuhoM1xtp2fKD26HMRIOxiVFB4X8dSuqwgg25qa+LgfdrGoA+yyaVusAtwU8mHKFpKgyWH&#10;hQJr2hWU3Y9fRkGi3668enLvl7Mtl6/prT7vFwulxqP+5RmEp97/h//aqVbwOJvD75lwBOTm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UFoZDGAAAA3AAAAA8AAAAAAAAA&#10;AAAAAAAAoQIAAGRycy9kb3ducmV2LnhtbFBLBQYAAAAABAAEAPkAAACUAwAAAAA=&#10;" strokecolor="#5b9bd5 [3204]" strokeweight=".5pt">
                  <v:stroke joinstyle="miter"/>
                </v:line>
                <v:line id="Straight Connector 414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U7Q8QAAADcAAAADwAAAGRycy9kb3ducmV2LnhtbESPQWvCQBSE7wX/w/KE3uomVoKm2YgU&#10;xEq91ErPj+xrsph9m2ZXk/57tyD0OMzMN0yxHm0rrtR741hBOktAEFdOG64VnD63T0sQPiBrbB2T&#10;gl/ysC4nDwXm2g38QddjqEWEsM9RQRNCl0vpq4Ys+pnriKP37XqLIcq+lrrHIcJtK+dJkkmLhuNC&#10;gx29NlSdjxer4P3ZjPufwZtTurNZtlxV/LU6KPU4HTcvIAKN4T98b79pBYt0AX9n4hGQ5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9TtDxAAAANwAAAAPAAAAAAAAAAAA&#10;AAAAAKECAABkcnMvZG93bnJldi54bWxQSwUGAAAAAAQABAD5AAAAkgMAAAAA&#10;" strokecolor="#5b9bd5 [3204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02F97557" wp14:editId="37174A38">
                <wp:simplePos x="0" y="0"/>
                <wp:positionH relativeFrom="column">
                  <wp:posOffset>-303226</wp:posOffset>
                </wp:positionH>
                <wp:positionV relativeFrom="paragraph">
                  <wp:posOffset>2339644</wp:posOffset>
                </wp:positionV>
                <wp:extent cx="798830" cy="207010"/>
                <wp:effectExtent l="0" t="0" r="20320" b="21590"/>
                <wp:wrapNone/>
                <wp:docPr id="4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8830" cy="20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40B0" w:rsidRPr="00B30EE2" w:rsidRDefault="008C40B0" w:rsidP="008C40B0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Court Assist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97557" id="_x0000_s1068" type="#_x0000_t202" style="position:absolute;margin-left:-23.9pt;margin-top:184.2pt;width:62.9pt;height:16.3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" strokecolor="white [3212]">
                <v:textbox>
                  <w:txbxContent>
                    <w:p w:rsidR="008C40B0" w:rsidRPr="00B30EE2" w:rsidRDefault="008C40B0" w:rsidP="008C40B0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Court Assistan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016" behindDoc="0" locked="0" layoutInCell="1" allowOverlap="1" wp14:anchorId="1387285B" wp14:editId="4323E5A7">
                <wp:simplePos x="0" y="0"/>
                <wp:positionH relativeFrom="column">
                  <wp:posOffset>203200</wp:posOffset>
                </wp:positionH>
                <wp:positionV relativeFrom="paragraph">
                  <wp:posOffset>88265</wp:posOffset>
                </wp:positionV>
                <wp:extent cx="5524500" cy="2358390"/>
                <wp:effectExtent l="0" t="0" r="19050" b="22860"/>
                <wp:wrapNone/>
                <wp:docPr id="416" name="Group 4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0" cy="2358390"/>
                          <a:chOff x="-99892" y="0"/>
                          <a:chExt cx="5524697" cy="2358936"/>
                        </a:xfrm>
                      </wpg:grpSpPr>
                      <wpg:grpSp>
                        <wpg:cNvPr id="417" name="Group 417"/>
                        <wpg:cNvGrpSpPr/>
                        <wpg:grpSpPr>
                          <a:xfrm>
                            <a:off x="-99892" y="0"/>
                            <a:ext cx="4679576" cy="2358936"/>
                            <a:chOff x="-99892" y="0"/>
                            <a:chExt cx="4679576" cy="2358936"/>
                          </a:xfrm>
                        </wpg:grpSpPr>
                        <wpg:grpSp>
                          <wpg:cNvPr id="418" name="Group 418"/>
                          <wpg:cNvGrpSpPr/>
                          <wpg:grpSpPr>
                            <a:xfrm>
                              <a:off x="-99892" y="1121869"/>
                              <a:ext cx="4679576" cy="1237067"/>
                              <a:chOff x="-99892" y="0"/>
                              <a:chExt cx="4679576" cy="1237067"/>
                            </a:xfrm>
                          </wpg:grpSpPr>
                          <wpg:grpSp>
                            <wpg:cNvPr id="419" name="Group 419"/>
                            <wpg:cNvGrpSpPr/>
                            <wpg:grpSpPr>
                              <a:xfrm>
                                <a:off x="445674" y="0"/>
                                <a:ext cx="4134010" cy="1237067"/>
                                <a:chOff x="0" y="0"/>
                                <a:chExt cx="4134010" cy="1237067"/>
                              </a:xfrm>
                            </wpg:grpSpPr>
                            <wpg:grpSp>
                              <wpg:cNvPr id="420" name="Group 420"/>
                              <wpg:cNvGrpSpPr/>
                              <wpg:grpSpPr>
                                <a:xfrm>
                                  <a:off x="0" y="0"/>
                                  <a:ext cx="3887950" cy="1237067"/>
                                  <a:chOff x="0" y="0"/>
                                  <a:chExt cx="3888105" cy="1237152"/>
                                </a:xfrm>
                              </wpg:grpSpPr>
                              <wps:wsp>
                                <wps:cNvPr id="421" name="Oval 421"/>
                                <wps:cNvSpPr/>
                                <wps:spPr>
                                  <a:xfrm>
                                    <a:off x="2820024" y="760540"/>
                                    <a:ext cx="1068081" cy="430082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8C40B0" w:rsidRPr="000576B8" w:rsidRDefault="008C40B0" w:rsidP="008C40B0">
                                      <w:pPr>
                                        <w:jc w:val="center"/>
                                        <w:rPr>
                                          <w:sz w:val="16"/>
                                        </w:rPr>
                                      </w:pPr>
                                      <w:r w:rsidRPr="000576B8">
                                        <w:rPr>
                                          <w:sz w:val="16"/>
                                        </w:rPr>
                                        <w:t>Case Citati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22" name="Oval 422"/>
                                <wps:cNvSpPr/>
                                <wps:spPr>
                                  <a:xfrm>
                                    <a:off x="1844150" y="814487"/>
                                    <a:ext cx="845244" cy="422621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8C40B0" w:rsidRPr="008D6F33" w:rsidRDefault="008C40B0" w:rsidP="008C40B0">
                                      <w:pPr>
                                        <w:jc w:val="center"/>
                                        <w:rPr>
                                          <w:sz w:val="14"/>
                                        </w:rPr>
                                      </w:pPr>
                                      <w:r>
                                        <w:rPr>
                                          <w:sz w:val="14"/>
                                        </w:rPr>
                                        <w:t>Checklis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23" name="Oval 423"/>
                                <wps:cNvSpPr/>
                                <wps:spPr>
                                  <a:xfrm>
                                    <a:off x="991233" y="860634"/>
                                    <a:ext cx="768339" cy="376518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8C40B0" w:rsidRPr="008D6F33" w:rsidRDefault="008C40B0" w:rsidP="008C40B0">
                                      <w:pPr>
                                        <w:jc w:val="center"/>
                                        <w:rPr>
                                          <w:sz w:val="14"/>
                                        </w:rPr>
                                      </w:pPr>
                                      <w:r w:rsidRPr="008D6F33">
                                        <w:rPr>
                                          <w:sz w:val="14"/>
                                        </w:rPr>
                                        <w:t>Case No.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24" name="Oval 424"/>
                                <wps:cNvSpPr/>
                                <wps:spPr>
                                  <a:xfrm>
                                    <a:off x="0" y="699248"/>
                                    <a:ext cx="929768" cy="468726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8C40B0" w:rsidRPr="008D6F33" w:rsidRDefault="008C40B0" w:rsidP="008C40B0">
                                      <w:pPr>
                                        <w:jc w:val="center"/>
                                        <w:rPr>
                                          <w:sz w:val="14"/>
                                        </w:rPr>
                                      </w:pPr>
                                      <w:r w:rsidRPr="008D6F33">
                                        <w:rPr>
                                          <w:sz w:val="14"/>
                                        </w:rPr>
                                        <w:t>Date of Registrati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25" name="Oval 425"/>
                                <wps:cNvSpPr/>
                                <wps:spPr>
                                  <a:xfrm>
                                    <a:off x="1083449" y="0"/>
                                    <a:ext cx="1352390" cy="430306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8C40B0" w:rsidRDefault="008C40B0" w:rsidP="008C40B0">
                                      <w:pPr>
                                        <w:jc w:val="center"/>
                                      </w:pPr>
                                      <w:r>
                                        <w:t>Registrati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26" name="Straight Connector 426"/>
                                <wps:cNvCnPr>
                                  <a:stCxn id="425" idx="2"/>
                                </wps:cNvCnPr>
                                <wps:spPr>
                                  <a:xfrm flipH="1">
                                    <a:off x="461024" y="215138"/>
                                    <a:ext cx="622382" cy="484062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27" name="Straight Connector 427"/>
                                <wps:cNvCnPr>
                                  <a:stCxn id="425" idx="3"/>
                                  <a:endCxn id="423" idx="0"/>
                                </wps:cNvCnPr>
                                <wps:spPr>
                                  <a:xfrm>
                                    <a:off x="1281502" y="367289"/>
                                    <a:ext cx="93900" cy="493345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28" name="Straight Connector 428"/>
                                <wps:cNvCnPr>
                                  <a:stCxn id="425" idx="5"/>
                                  <a:endCxn id="422" idx="0"/>
                                </wps:cNvCnPr>
                                <wps:spPr>
                                  <a:xfrm>
                                    <a:off x="2237786" y="367289"/>
                                    <a:ext cx="28985" cy="447198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29" name="Straight Connector 429"/>
                                <wps:cNvCnPr>
                                  <a:stCxn id="425" idx="6"/>
                                  <a:endCxn id="421" idx="2"/>
                                </wps:cNvCnPr>
                                <wps:spPr>
                                  <a:xfrm>
                                    <a:off x="2435839" y="215153"/>
                                    <a:ext cx="384185" cy="760428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430" name="Oval 430"/>
                              <wps:cNvSpPr/>
                              <wps:spPr>
                                <a:xfrm>
                                  <a:off x="2950669" y="168993"/>
                                  <a:ext cx="1183341" cy="530199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8C40B0" w:rsidRPr="000576B8" w:rsidRDefault="008C40B0" w:rsidP="008C40B0">
                                    <w:pPr>
                                      <w:jc w:val="center"/>
                                      <w:rPr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</w:rPr>
                                      <w:t>Assessment of applicable fees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31" name="Straight Connector 431"/>
                              <wps:cNvCnPr>
                                <a:stCxn id="425" idx="6"/>
                                <a:endCxn id="430" idx="2"/>
                              </wps:cNvCnPr>
                              <wps:spPr>
                                <a:xfrm>
                                  <a:off x="2435742" y="215138"/>
                                  <a:ext cx="514927" cy="21895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432" name="Straight Connector 432"/>
                            <wps:cNvCnPr/>
                            <wps:spPr>
                              <a:xfrm flipV="1">
                                <a:off x="-99892" y="176433"/>
                                <a:ext cx="1629015" cy="661127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433" name="Oval 433"/>
                          <wps:cNvSpPr/>
                          <wps:spPr>
                            <a:xfrm>
                              <a:off x="1214078" y="0"/>
                              <a:ext cx="1974796" cy="822192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C40B0" w:rsidRPr="000576B8" w:rsidRDefault="008C40B0" w:rsidP="008C40B0">
                                <w:pPr>
                                  <w:jc w:val="center"/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Advocates’ Contact (Phone, email, Addres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4" name="Straight Connector 434"/>
                          <wps:cNvCnPr>
                            <a:stCxn id="433" idx="4"/>
                            <a:endCxn id="425" idx="0"/>
                          </wps:cNvCnPr>
                          <wps:spPr>
                            <a:xfrm>
                              <a:off x="2201445" y="822002"/>
                              <a:ext cx="3773" cy="29960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435" name="Straight Connector 435"/>
                        <wps:cNvCnPr>
                          <a:stCxn id="425" idx="7"/>
                        </wps:cNvCnPr>
                        <wps:spPr>
                          <a:xfrm flipV="1">
                            <a:off x="2683310" y="652992"/>
                            <a:ext cx="2741495" cy="53161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387285B" id="Group 416" o:spid="_x0000_s1069" style="position:absolute;margin-left:16pt;margin-top:6.95pt;width:435pt;height:185.7pt;z-index:251734016;mso-width-relative:margin" coordorigin="-998" coordsize="55246,235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">
                <v:group id="Group 417" o:spid="_x0000_s1070" style="position:absolute;left:-998;width:46794;height:23589" coordorigin="-998" coordsize="46795,2358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group id="Group 418" o:spid="_x0000_s1071" style="position:absolute;left:-998;top:11218;width:46794;height:12371" coordorigin="-998" coordsize="46795,123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dBaMDwwAAANwAAAAP&#10;AAAAAAAAAAAAAAAAAKoCAABkcnMvZG93bnJldi54bWxQSwUGAAAAAAQABAD6AAAAmgMAAAAA&#10;">
                    <v:group id="Group 419" o:spid="_x0000_s1072" style="position:absolute;left:4456;width:41340;height:12370" coordsize="41340,123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kkGm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Eb/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ySQaYxgAAANwA&#10;AAAPAAAAAAAAAAAAAAAAAKoCAABkcnMvZG93bnJldi54bWxQSwUGAAAAAAQABAD6AAAAnQMAAAAA&#10;">
                      <v:group id="Group 420" o:spid="_x0000_s1073" style="position:absolute;width:38879;height:12370" coordsize="38881,123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R9luM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0fZbjCAAAA3AAAAA8A&#10;AAAAAAAAAAAAAAAAqgIAAGRycy9kb3ducmV2LnhtbFBLBQYAAAAABAAEAPoAAACZAwAAAAA=&#10;">
                        <v:oval id="Oval 421" o:spid="_x0000_s1074" style="position:absolute;left:28200;top:7605;width:10681;height:43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3L+MMA&#10;AADcAAAADwAAAGRycy9kb3ducmV2LnhtbESPQYvCMBSE74L/ITxhb5oqsmg1iggFd2EP1np/NM82&#10;2LyUJmr1128WFjwOM/MNs972thF36rxxrGA6SUAQl04brhQUp2y8AOEDssbGMSl4koftZjhYY6rd&#10;g490z0MlIoR9igrqENpUSl/WZNFPXEscvYvrLIYou0rqDh8Rbhs5S5JPadFwXKixpX1N5TW/WQWv&#10;Q1aYcFvmi6T4vv7MvzInzVmpj1G/W4EI1Id3+L990Armsyn8nYlH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q3L+MMAAADcAAAADwAAAAAAAAAAAAAAAACYAgAAZHJzL2Rv&#10;d25yZXYueG1sUEsFBgAAAAAEAAQA9QAAAIgDAAAAAA==&#10;" fillcolor="#5b9bd5 [3204]" strokecolor="#1f4d78 [1604]" strokeweight="1pt">
                          <v:stroke joinstyle="miter"/>
                          <v:textbox>
                            <w:txbxContent>
                              <w:p w:rsidR="008C40B0" w:rsidRPr="000576B8" w:rsidRDefault="008C40B0" w:rsidP="008C40B0">
                                <w:pPr>
                                  <w:jc w:val="center"/>
                                  <w:rPr>
                                    <w:sz w:val="16"/>
                                  </w:rPr>
                                </w:pPr>
                                <w:r w:rsidRPr="000576B8">
                                  <w:rPr>
                                    <w:sz w:val="16"/>
                                  </w:rPr>
                                  <w:t>Case Citation</w:t>
                                </w:r>
                              </w:p>
                            </w:txbxContent>
                          </v:textbox>
                        </v:oval>
                        <v:oval id="Oval 422" o:spid="_x0000_s1075" style="position:absolute;left:18441;top:8144;width:8452;height:42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9Vj8MA&#10;AADcAAAADwAAAGRycy9kb3ducmV2LnhtbESPQWvCQBSE7wX/w/KE3urGIGKjq4gQsAUPpvH+yD6T&#10;xezbkF01+uu7hYLHYWa+YVabwbbiRr03jhVMJwkI4sppw7WC8if/WIDwAVlj65gUPMjDZj16W2Gm&#10;3Z2PdCtCLSKEfYYKmhC6TEpfNWTRT1xHHL2z6y2GKPta6h7vEW5bmSbJXFo0HBca7GjXUHUprlbB&#10;c5+XJlw/i0VSfl8Os6/cSXNS6n08bJcgAg3hFf5v77WCWZrC35l4B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n9Vj8MAAADcAAAADwAAAAAAAAAAAAAAAACYAgAAZHJzL2Rv&#10;d25yZXYueG1sUEsFBgAAAAAEAAQA9QAAAIgDAAAAAA==&#10;" fillcolor="#5b9bd5 [3204]" strokecolor="#1f4d78 [1604]" strokeweight="1pt">
                          <v:stroke joinstyle="miter"/>
                          <v:textbox>
                            <w:txbxContent>
                              <w:p w:rsidR="008C40B0" w:rsidRPr="008D6F33" w:rsidRDefault="008C40B0" w:rsidP="008C40B0">
                                <w:pPr>
                                  <w:jc w:val="center"/>
                                  <w:rPr>
                                    <w:sz w:val="14"/>
                                  </w:rPr>
                                </w:pPr>
                                <w:r>
                                  <w:rPr>
                                    <w:sz w:val="14"/>
                                  </w:rPr>
                                  <w:t>Checklist</w:t>
                                </w:r>
                              </w:p>
                            </w:txbxContent>
                          </v:textbox>
                        </v:oval>
                        <v:oval id="Oval 423" o:spid="_x0000_s1076" style="position:absolute;left:9912;top:8606;width:7683;height:37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PwFMQA&#10;AADcAAAADwAAAGRycy9kb3ducmV2LnhtbESPQWvCQBSE70L/w/KE3nSjFdHUVUohoEIPxnh/ZF+T&#10;xezbkF019de7BcHjMDPfMKtNbxtxpc4bxwom4wQEcem04UpBccxGCxA+IGtsHJOCP/KwWb8NVphq&#10;d+MDXfNQiQhhn6KCOoQ2ldKXNVn0Y9cSR+/XdRZDlF0ldYe3CLeNnCbJXFo0HBdqbOm7pvKcX6yC&#10;+zYrTLgs80VS7M8/s13mpDkp9T7svz5BBOrDK/xsb7WC2fQD/s/EI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0z8BTEAAAA3AAAAA8AAAAAAAAAAAAAAAAAmAIAAGRycy9k&#10;b3ducmV2LnhtbFBLBQYAAAAABAAEAPUAAACJAwAAAAA=&#10;" fillcolor="#5b9bd5 [3204]" strokecolor="#1f4d78 [1604]" strokeweight="1pt">
                          <v:stroke joinstyle="miter"/>
                          <v:textbox>
                            <w:txbxContent>
                              <w:p w:rsidR="008C40B0" w:rsidRPr="008D6F33" w:rsidRDefault="008C40B0" w:rsidP="008C40B0">
                                <w:pPr>
                                  <w:jc w:val="center"/>
                                  <w:rPr>
                                    <w:sz w:val="14"/>
                                  </w:rPr>
                                </w:pPr>
                                <w:r w:rsidRPr="008D6F33">
                                  <w:rPr>
                                    <w:sz w:val="14"/>
                                  </w:rPr>
                                  <w:t>Case No.</w:t>
                                </w:r>
                              </w:p>
                            </w:txbxContent>
                          </v:textbox>
                        </v:oval>
                        <v:oval id="Oval 424" o:spid="_x0000_s1077" style="position:absolute;top:6992;width:9297;height:46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poYMMA&#10;AADcAAAADwAAAGRycy9kb3ducmV2LnhtbESPQWvCQBSE7wX/w/KE3upGCWKjq4gQsAUPpvH+yD6T&#10;xezbkF01+uu7hYLHYWa+YVabwbbiRr03jhVMJwkI4sppw7WC8if/WIDwAVlj65gUPMjDZj16W2Gm&#10;3Z2PdCtCLSKEfYYKmhC6TEpfNWTRT1xHHL2z6y2GKPta6h7vEW5bOUuSubRoOC402NGuoepSXK2C&#10;5z4vTbh+Fouk/L4c0q/cSXNS6n08bJcgAg3hFf5v77WCdJbC35l4B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tpoYMMAAADcAAAADwAAAAAAAAAAAAAAAACYAgAAZHJzL2Rv&#10;d25yZXYueG1sUEsFBgAAAAAEAAQA9QAAAIgDAAAAAA==&#10;" fillcolor="#5b9bd5 [3204]" strokecolor="#1f4d78 [1604]" strokeweight="1pt">
                          <v:stroke joinstyle="miter"/>
                          <v:textbox>
                            <w:txbxContent>
                              <w:p w:rsidR="008C40B0" w:rsidRPr="008D6F33" w:rsidRDefault="008C40B0" w:rsidP="008C40B0">
                                <w:pPr>
                                  <w:jc w:val="center"/>
                                  <w:rPr>
                                    <w:sz w:val="14"/>
                                  </w:rPr>
                                </w:pPr>
                                <w:r w:rsidRPr="008D6F33">
                                  <w:rPr>
                                    <w:sz w:val="14"/>
                                  </w:rPr>
                                  <w:t>Date of Registration</w:t>
                                </w:r>
                              </w:p>
                            </w:txbxContent>
                          </v:textbox>
                        </v:oval>
                        <v:oval id="Oval 425" o:spid="_x0000_s1078" style="position:absolute;left:10834;width:13524;height:430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ZbN+8QA&#10;AADcAAAADwAAAGRycy9kb3ducmV2LnhtbESPQWvCQBSE7wX/w/IEb3Wj2KLRVUQIaKGHxnh/ZJ/J&#10;YvZtyK4a++u7BcHjMDPfMKtNbxtxo84bxwom4wQEcem04UpBccze5yB8QNbYOCYFD/KwWQ/eVphq&#10;d+cfuuWhEhHCPkUFdQhtKqUva7Lox64ljt7ZdRZDlF0ldYf3CLeNnCbJp7RoOC7U2NKupvKSX62C&#10;331WmHBd5POk+Lp8zw6Zk+ak1GjYb5cgAvXhFX6291rBbPoB/2fiEZD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2WzfvEAAAA3AAAAA8AAAAAAAAAAAAAAAAAmAIAAGRycy9k&#10;b3ducmV2LnhtbFBLBQYAAAAABAAEAPUAAACJAwAAAAA=&#10;" fillcolor="#5b9bd5 [3204]" strokecolor="#1f4d78 [1604]" strokeweight="1pt">
                          <v:stroke joinstyle="miter"/>
                          <v:textbox>
                            <w:txbxContent>
                              <w:p w:rsidR="008C40B0" w:rsidRDefault="008C40B0" w:rsidP="008C40B0">
                                <w:pPr>
                                  <w:jc w:val="center"/>
                                </w:pPr>
                                <w:r>
                                  <w:t>Registration</w:t>
                                </w:r>
                              </w:p>
                            </w:txbxContent>
                          </v:textbox>
                        </v:oval>
                        <v:line id="Straight Connector 426" o:spid="_x0000_s1079" style="position:absolute;flip:x;visibility:visible;mso-wrap-style:square" from="4610,2151" to="10834,6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7ItcUAAADcAAAADwAAAGRycy9kb3ducmV2LnhtbESPT4vCMBTE74LfITzBm6aKFu0aRZYV&#10;hEXBf4e9vW3ettXmpTRZrd/eCILHYWZ+w8wWjSnFlWpXWFYw6EcgiFOrC84UHA+r3gSE88gaS8uk&#10;4E4OFvN2a4aJtjfe0XXvMxEg7BJUkHtfJVK6NCeDrm8r4uD92dqgD7LOpK7xFuCmlMMoiqXBgsNC&#10;jhV95pRe9v9GwUpvfnkyddufky3i7/W5On2Nx0p1O83yA4Snxr/Dr/ZaKxgNY3ieCUdAz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x7ItcUAAADcAAAADwAAAAAAAAAA&#10;AAAAAAChAgAAZHJzL2Rvd25yZXYueG1sUEsFBgAAAAAEAAQA+QAAAJMDAAAAAA==&#10;" strokecolor="#5b9bd5 [3204]" strokeweight=".5pt">
                          <v:stroke joinstyle="miter"/>
                        </v:line>
                        <v:line id="Straight Connector 427" o:spid="_x0000_s1080" style="position:absolute;visibility:visible;mso-wrap-style:square" from="12815,3672" to="13754,8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oL4MUAAADcAAAADwAAAGRycy9kb3ducmV2LnhtbESPT2vCQBTE7wW/w/KE3upGLUaiq0hB&#10;6Umofw7eHtlnNpp9G7PbJH77bqHQ4zAzv2GW695WoqXGl44VjEcJCOLc6ZILBafj9m0OwgdkjZVj&#10;UvAkD+vV4GWJmXYdf1F7CIWIEPYZKjAh1JmUPjdk0Y9cTRy9q2sshiibQuoGuwi3lZwkyUxaLDku&#10;GKzpw1B+P3xbBQ/Mt2Qv512bdKadzq71Pr1dlHod9psFiEB9+A//tT+1gvdJCr9n4hGQq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SoL4MUAAADcAAAADwAAAAAAAAAA&#10;AAAAAAChAgAAZHJzL2Rvd25yZXYueG1sUEsFBgAAAAAEAAQA+QAAAJMDAAAAAA==&#10;" strokecolor="#5b9bd5 [3204]" strokeweight=".5pt">
                          <v:stroke joinstyle="miter"/>
                        </v:line>
                        <v:line id="Straight Connector 428" o:spid="_x0000_s1081" style="position:absolute;visibility:visible;mso-wrap-style:square" from="22377,3672" to="22667,8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WfksEAAADcAAAADwAAAGRycy9kb3ducmV2LnhtbERPTYvCMBC9L/gfwgje1lRdVKpRZEHx&#10;tKC7HrwNzdhUm0m3iW399+YgeHy87+W6s6VoqPaFYwWjYQKCOHO64FzB3+/2cw7CB2SNpWNS8CAP&#10;61XvY4mpdi0fqDmGXMQQ9ikqMCFUqZQ+M2TRD11FHLmLqy2GCOtc6hrbGG5LOU6SqbRYcGwwWNG3&#10;oex2vFsF/5htyZ5PuyZpTTOZXqqf2fWs1KDfbRYgAnXhLX6591rB1ziujWfiEZCr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tZ+SwQAAANwAAAAPAAAAAAAAAAAAAAAA&#10;AKECAABkcnMvZG93bnJldi54bWxQSwUGAAAAAAQABAD5AAAAjwMAAAAA&#10;" strokecolor="#5b9bd5 [3204]" strokeweight=".5pt">
                          <v:stroke joinstyle="miter"/>
                        </v:line>
                        <v:line id="Straight Connector 429" o:spid="_x0000_s1082" style="position:absolute;visibility:visible;mso-wrap-style:square" from="24358,2151" to="28200,9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k6CcQAAADcAAAADwAAAGRycy9kb3ducmV2LnhtbESPQWvCQBSE74L/YXmCN92oRWt0FRGU&#10;ngpVe/D2yD6zabNvY3ZN0n/fLRQ8DjPzDbPedrYUDdW+cKxgMk5AEGdOF5wruJwPo1cQPiBrLB2T&#10;gh/ysN30e2tMtWv5g5pTyEWEsE9RgQmhSqX0mSGLfuwq4ujdXG0xRFnnUtfYRrgt5TRJ5tJiwXHB&#10;YEV7Q9n36WEV3DE7kL1+HpukNc1sfqveF19XpYaDbrcCEagLz/B/+00reJku4e9MPAJy8w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+ToJxAAAANwAAAAPAAAAAAAAAAAA&#10;AAAAAKECAABkcnMvZG93bnJldi54bWxQSwUGAAAAAAQABAD5AAAAkgMAAAAA&#10;" strokecolor="#5b9bd5 [3204]" strokeweight=".5pt">
                          <v:stroke joinstyle="miter"/>
                        </v:line>
                      </v:group>
                      <v:oval id="Oval 430" o:spid="_x0000_s1083" style="position:absolute;left:29506;top:1689;width:11834;height:53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j4vsAA&#10;AADcAAAADwAAAGRycy9kb3ducmV2LnhtbERPTYvCMBC9C/6HMAveNN1VFu0aRRYKKnjYWu9DM9sG&#10;m0lpolZ/vTkIHh/ve7nubSOu1HnjWMHnJAFBXDptuFJQHLPxHIQPyBobx6TgTh7Wq+Fgial2N/6j&#10;ax4qEUPYp6igDqFNpfRlTRb9xLXEkft3ncUQYVdJ3eEthttGfiXJt7RoODbU2NJvTeU5v1gFj21W&#10;mHBZ5POk2J8Ps13mpDkpNfroNz8gAvXhLX65t1rBbBrnxzPxCM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j4vsAAAADcAAAADwAAAAAAAAAAAAAAAACYAgAAZHJzL2Rvd25y&#10;ZXYueG1sUEsFBgAAAAAEAAQA9QAAAIUDAAAAAA==&#10;" fillcolor="#5b9bd5 [3204]" strokecolor="#1f4d78 [1604]" strokeweight="1pt">
                        <v:stroke joinstyle="miter"/>
                        <v:textbox>
                          <w:txbxContent>
                            <w:p w:rsidR="008C40B0" w:rsidRPr="000576B8" w:rsidRDefault="008C40B0" w:rsidP="008C40B0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Assessment of applicable fees</w:t>
                              </w:r>
                            </w:p>
                          </w:txbxContent>
                        </v:textbox>
                      </v:oval>
                      <v:line id="Straight Connector 431" o:spid="_x0000_s1084" style="position:absolute;visibility:visible;mso-wrap-style:square" from="24357,2151" to="29506,4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ag0sUAAADcAAAADwAAAGRycy9kb3ducmV2LnhtbESPQWvCQBSE74X+h+UVvOlGU2xJXaUI&#10;EU+Ctj14e2Sf2Wj2bZpdk/jvu4LQ4zAz3zCL1WBr0VHrK8cKppMEBHHhdMWlgu+vfPwOwgdkjbVj&#10;UnAjD6vl89MCM+163lN3CKWIEPYZKjAhNJmUvjBk0U9cQxy9k2sthijbUuoW+wi3tZwlyVxarDgu&#10;GGxobai4HK5WwS8WOdnjz6ZLetOl81OzezsflRq9DJ8fIAIN4T/8aG+1gtd0Cvcz8QjI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Fag0sUAAADcAAAADwAAAAAAAAAA&#10;AAAAAAChAgAAZHJzL2Rvd25yZXYueG1sUEsFBgAAAAAEAAQA+QAAAJMDAAAAAA==&#10;" strokecolor="#5b9bd5 [3204]" strokeweight=".5pt">
                        <v:stroke joinstyle="miter"/>
                      </v:line>
                    </v:group>
                    <v:line id="Straight Connector 432" o:spid="_x0000_s1085" style="position:absolute;flip:y;visibility:visible;mso-wrap-style:square" from="-998,1764" to="15291,83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fxYa8cAAADcAAAADwAAAGRycy9kb3ducmV2LnhtbESPT2vCQBTE74V+h+UJ3upGbYJGVyml&#10;gUBpwX8Hb8/sM0mbfRuyW02/vSsUehxm5jfMct2bRlyoc7VlBeNRBIK4sLrmUsF+lz3NQDiPrLGx&#10;TAp+ycF69fiwxFTbK2/osvWlCBB2KSqovG9TKV1RkUE3si1x8M62M+iD7EqpO7wGuGnkJIoSabDm&#10;sFBhS68VFd/bH6Mg0x8nns3d5/Fg6+Q9/2oPb3Gs1HDQvyxAeOr9f/ivnWsFz9MJ3M+EIyB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/FhrxwAAANwAAAAPAAAAAAAA&#10;AAAAAAAAAKECAABkcnMvZG93bnJldi54bWxQSwUGAAAAAAQABAD5AAAAlQMAAAAA&#10;" strokecolor="#5b9bd5 [3204]" strokeweight=".5pt">
                      <v:stroke joinstyle="miter"/>
                    </v:line>
                  </v:group>
                  <v:oval id="Oval 433" o:spid="_x0000_s1086" style="position:absolute;left:12140;width:19748;height:8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pmycQA&#10;AADcAAAADwAAAGRycy9kb3ducmV2LnhtbESPQWvCQBSE7wX/w/KE3urGKkWjq0ghoEIPjfH+yD6T&#10;xezbkF019de7BcHjMDPfMMt1bxtxpc4bxwrGowQEcem04UpBccg+ZiB8QNbYOCYFf+RhvRq8LTHV&#10;7sa/dM1DJSKEfYoK6hDaVEpf1mTRj1xLHL2T6yyGKLtK6g5vEW4b+ZkkX9Ki4bhQY0vfNZXn/GIV&#10;3LdZYcJlns+SYn/+me4yJ81Rqfdhv1mACNSHV/jZ3moF08kE/s/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qZsnEAAAA3AAAAA8AAAAAAAAAAAAAAAAAmAIAAGRycy9k&#10;b3ducmV2LnhtbFBLBQYAAAAABAAEAPUAAACJAwAAAAA=&#10;" fillcolor="#5b9bd5 [3204]" strokecolor="#1f4d78 [1604]" strokeweight="1pt">
                    <v:stroke joinstyle="miter"/>
                    <v:textbox>
                      <w:txbxContent>
                        <w:p w:rsidR="008C40B0" w:rsidRPr="000576B8" w:rsidRDefault="008C40B0" w:rsidP="008C40B0">
                          <w:pPr>
                            <w:jc w:val="center"/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Advocates’ Contact (Phone, email, Address)</w:t>
                          </w:r>
                        </w:p>
                      </w:txbxContent>
                    </v:textbox>
                  </v:oval>
                  <v:line id="Straight Connector 434" o:spid="_x0000_s1087" style="position:absolute;visibility:visible;mso-wrap-style:square" from="22014,8220" to="22052,11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EDSsUAAADcAAAADwAAAGRycy9kb3ducmV2LnhtbESPQWvCQBSE74L/YXlCb3VjFZWYjUjB&#10;0pNQWw/eHtlnNpp9m2a3Sfrv3ULB4zAz3zDZdrC16Kj1lWMFs2kCgrhwuuJSwdfn/nkNwgdkjbVj&#10;UvBLHrb5eJRhql3PH9QdQykihH2KCkwITSqlLwxZ9FPXEEfv4lqLIcq2lLrFPsJtLV+SZCktVhwX&#10;DDb0aqi4HX+sgm8s9mTPp7cu6U03X16aw+p6VuppMuw2IAIN4RH+b79rBYv5Av7OxCMg8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EDSsUAAADcAAAADwAAAAAAAAAA&#10;AAAAAAChAgAAZHJzL2Rvd25yZXYueG1sUEsFBgAAAAAEAAQA+QAAAJMDAAAAAA==&#10;" strokecolor="#5b9bd5 [3204]" strokeweight=".5pt">
                    <v:stroke joinstyle="miter"/>
                  </v:line>
                </v:group>
                <v:line id="Straight Connector 435" o:spid="_x0000_s1088" style="position:absolute;flip:y;visibility:visible;mso-wrap-style:square" from="26833,6529" to="54248,11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XAH8YAAADcAAAADwAAAGRycy9kb3ducmV2LnhtbESPQWvCQBSE74X+h+UVeqsbrRGbZhUR&#10;BaFUMG0Ovb1mn0k0+zZkV03/vSsUPA4z8w2TznvTiDN1rrasYDiIQBAXVtdcKvj+Wr9MQTiPrLGx&#10;TAr+yMF89viQYqLthXd0znwpAoRdggoq79tESldUZNANbEscvL3tDPogu1LqDi8Bbho5iqKJNFhz&#10;WKiwpWVFxTE7GQVr/fnL0ze3/cltPfnYHNp8FcdKPT/1i3cQnnp/D/+3N1rB+DWG25lwBOTs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4VwB/GAAAA3AAAAA8AAAAAAAAA&#10;AAAAAAAAoQIAAGRycy9kb3ducmV2LnhtbFBLBQYAAAAABAAEAPkAAACUAwAAAAA=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064" behindDoc="0" locked="0" layoutInCell="1" allowOverlap="1" wp14:anchorId="532E1328" wp14:editId="29A1B70E">
                <wp:simplePos x="0" y="0"/>
                <wp:positionH relativeFrom="margin">
                  <wp:align>left</wp:align>
                </wp:positionH>
                <wp:positionV relativeFrom="paragraph">
                  <wp:posOffset>1809548</wp:posOffset>
                </wp:positionV>
                <wp:extent cx="192101" cy="484094"/>
                <wp:effectExtent l="0" t="0" r="36830" b="30480"/>
                <wp:wrapNone/>
                <wp:docPr id="436" name="Group 4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437" name="Flowchart: Connector 437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8" name="Straight Connector 438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9" name="Straight Connector 439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0" name="Straight Connector 440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1" name="Straight Connector 441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DC57D60" id="Group 436" o:spid="_x0000_s1026" style="position:absolute;margin-left:0;margin-top:142.5pt;width:15.15pt;height:38.1pt;z-index:251736064;mso-position-horizontal:left;mso-position-horizontal-relative:margin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">
                <v:shape id="Flowchart: Connector 437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u8acYA&#10;AADcAAAADwAAAGRycy9kb3ducmV2LnhtbESPQWvCQBSE7wX/w/KE3urGWqpGV5FCoU2pYFT0+Mg+&#10;k2D2bdjdmvTfdwuFHoeZ+YZZrnvTiBs5X1tWMB4lIIgLq2suFRz2rw8zED4ga2wsk4Jv8rBeDe6W&#10;mGrb8Y5ueShFhLBPUUEVQptK6YuKDPqRbYmjd7HOYIjSlVI77CLcNPIxSZ6lwZrjQoUtvVRUXPMv&#10;o+Cc2dPnPPs4vefdBM1WTnfZ0Sl1P+w3CxCB+vAf/mu/aQVPkyn8nolHQK5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ru8acYAAADcAAAADwAAAAAAAAAAAAAAAACYAgAAZHJz&#10;L2Rvd25yZXYueG1sUEsFBgAAAAAEAAQA9QAAAIsDAAAAAA==&#10;" fillcolor="#5b9bd5 [3204]" strokecolor="#1f4d78 [1604]" strokeweight="1pt">
                  <v:stroke joinstyle="miter"/>
                </v:shape>
                <v:line id="Straight Connector 438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wJT8EAAADcAAAADwAAAGRycy9kb3ducmV2LnhtbERPy4rCMBTdC/5DuII7TX2gQ8coMqC4&#10;EnTGhbtLc20609x0mtjWvzcLweXhvFebzpaiodoXjhVMxgkI4szpgnMFP9+70QcIH5A1lo5JwYM8&#10;bNb93gpT7Vo+UXMOuYgh7FNUYEKoUil9ZsiiH7uKOHI3V1sMEda51DW2MdyWcpokC2mx4NhgsKIv&#10;Q9nf+W4V/GO2I3u97JukNc1scauOy9+rUsNBt/0EEagLb/HLfdAK5rO4Np6JR0Cu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bAlPwQAAANwAAAAPAAAAAAAAAAAAAAAA&#10;AKECAABkcnMvZG93bnJldi54bWxQSwUGAAAAAAQABAD5AAAAjwMAAAAA&#10;" strokecolor="#5b9bd5 [3204]" strokeweight=".5pt">
                  <v:stroke joinstyle="miter"/>
                </v:line>
                <v:line id="Straight Connector 439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1jKGsYAAADcAAAADwAAAGRycy9kb3ducmV2LnhtbESPQWvCQBSE7wX/w/KE3pqNbRNMdJUi&#10;CkKxUFsPvT2zzySafRuyW03/vSsIPQ4z8w0znfemEWfqXG1ZwSiKQRAXVtdcKvj+Wj2NQTiPrLGx&#10;TAr+yMF8NniYYq7thT/pvPWlCBB2OSqovG9zKV1RkUEX2ZY4eAfbGfRBdqXUHV4C3DTyOY5TabDm&#10;sFBhS4uKitP21yhY6c2ex5n7+NnZOn1fH9vdMkmUehz2bxMQnnr/H76311rB60sGtzPhCM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9YyhrGAAAA3AAAAA8AAAAAAAAA&#10;AAAAAAAAoQIAAGRycy9kb3ducmV2LnhtbFBLBQYAAAAABAAEAPkAAACUAwAAAAA=&#10;" strokecolor="#5b9bd5 [3204]" strokeweight=".5pt">
                  <v:stroke joinstyle="miter"/>
                </v:line>
                <v:line id="Straight Connector 440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QQ+sIAAADcAAAADwAAAGRycy9kb3ducmV2LnhtbERPTYvCMBC9C/sfwix403RFRatpEVEQ&#10;REF3PXgbm9m2u82kNFHrvzcHwePjfc/T1lTiRo0rLSv46kcgiDOrS84V/HyvexMQziNrrCyTggc5&#10;SJOPzhxjbe98oNvR5yKEsItRQeF9HUvpsoIMur6tiQP3axuDPsAml7rBewg3lRxE0VgaLDk0FFjT&#10;sqDs/3g1CtZ6d+HJ1O3PJ1uOt5u/+rQajZTqfraLGQhPrX+LX+6NVjAchvnhTDgCMnk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mQQ+sIAAADcAAAADwAAAAAAAAAAAAAA&#10;AAChAgAAZHJzL2Rvd25yZXYueG1sUEsFBgAAAAAEAAQA+QAAAJADAAAAAA==&#10;" strokecolor="#5b9bd5 [3204]" strokeweight=".5pt">
                  <v:stroke joinstyle="miter"/>
                </v:line>
                <v:line id="Straight Connector 441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G3xsQAAADcAAAADwAAAGRycy9kb3ducmV2LnhtbESPQWvCQBSE7wX/w/KE3uomVoKm2YgU&#10;xEq91ErPj+xrsph9m2ZXk/57tyD0OMzMN0yxHm0rrtR741hBOktAEFdOG64VnD63T0sQPiBrbB2T&#10;gl/ysC4nDwXm2g38QddjqEWEsM9RQRNCl0vpq4Ys+pnriKP37XqLIcq+lrrHIcJtK+dJkkmLhuNC&#10;gx29NlSdjxer4P3ZjPufwZtTurNZtlxV/LU6KPU4HTcvIAKN4T98b79pBYtFCn9n4hGQ5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MbfGxAAAANwAAAAPAAAAAAAAAAAA&#10;AAAAAKECAABkcnMvZG93bnJldi54bWxQSwUGAAAAAAQABAD5AAAAkgMAAAAA&#10;" strokecolor="#5b9bd5 [3204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088" behindDoc="0" locked="0" layoutInCell="1" allowOverlap="1" wp14:anchorId="3BF85F8A" wp14:editId="4276079A">
                <wp:simplePos x="0" y="0"/>
                <wp:positionH relativeFrom="column">
                  <wp:posOffset>5720763</wp:posOffset>
                </wp:positionH>
                <wp:positionV relativeFrom="paragraph">
                  <wp:posOffset>457200</wp:posOffset>
                </wp:positionV>
                <wp:extent cx="192101" cy="484094"/>
                <wp:effectExtent l="0" t="0" r="36830" b="30480"/>
                <wp:wrapNone/>
                <wp:docPr id="442" name="Group 4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443" name="Flowchart: Connector 443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4" name="Straight Connector 444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5" name="Straight Connector 445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6" name="Straight Connector 446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7" name="Straight Connector 447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FBAEC7" id="Group 442" o:spid="_x0000_s1026" style="position:absolute;margin-left:450.45pt;margin-top:36pt;width:15.15pt;height:38.1pt;z-index:251737088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">
                <v:shape id="Flowchart: Connector 443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bJF8YA&#10;AADcAAAADwAAAGRycy9kb3ducmV2LnhtbESPQWvCQBSE7wX/w/KE3urGKlWjq0ih0Ka0YFT0+Mg+&#10;k2D2bdjdmvTfdwuFHoeZ+YZZbXrTiBs5X1tWMB4lIIgLq2suFRz2Lw9zED4ga2wsk4Jv8rBZD+5W&#10;mGrb8Y5ueShFhLBPUUEVQptK6YuKDPqRbYmjd7HOYIjSlVI77CLcNPIxSZ6kwZrjQoUtPVdUXPMv&#10;o+Cc2dPHIns/veXdBM2nnO2yo1PqfthvlyAC9eE//Nd+1Qqm0wn8nolHQK5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YbJF8YAAADcAAAADwAAAAAAAAAAAAAAAACYAgAAZHJz&#10;L2Rvd25yZXYueG1sUEsFBgAAAAAEAAQA9QAAAIsDAAAAAA==&#10;" fillcolor="#5b9bd5 [3204]" strokecolor="#1f4d78 [1604]" strokeweight="1pt">
                  <v:stroke joinstyle="miter"/>
                </v:shape>
                <v:line id="Straight Connector 444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dwN8UAAADcAAAADwAAAGRycy9kb3ducmV2LnhtbESPQWvCQBSE70L/w/IKvdVNbbASs0oR&#10;LJ6Eaj14e2RfsrHZt2l2m8R/7xYKHoeZ+YbJ16NtRE+drx0reJkmIIgLp2uuFHwdt88LED4ga2wc&#10;k4IreVivHiY5ZtoN/En9IVQiQthnqMCE0GZS+sKQRT91LXH0StdZDFF2ldQdDhFuGzlLkrm0WHNc&#10;MNjSxlDxffi1Cn6w2JI9nz76ZDD967xs92+Xs1JPj+P7EkSgMdzD/+2dVpCmKfydiUdAr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CdwN8UAAADcAAAADwAAAAAAAAAA&#10;AAAAAAChAgAAZHJzL2Rvd25yZXYueG1sUEsFBgAAAAAEAAQA+QAAAJMDAAAAAA==&#10;" strokecolor="#5b9bd5 [3204]" strokeweight=".5pt">
                  <v:stroke joinstyle="miter"/>
                </v:line>
                <v:line id="Straight Connector 445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OzYsUAAADcAAAADwAAAGRycy9kb3ducmV2LnhtbESPT4vCMBTE78J+h/AWvGmqWNGuUUQU&#10;BFHw32Fvb5u3bbV5KU3U+u03C4LHYWZ+w0xmjSnFnWpXWFbQ60YgiFOrC84UnI6rzgiE88gaS8uk&#10;4EkOZtOP1gQTbR+8p/vBZyJA2CWoIPe+SqR0aU4GXddWxMH7tbVBH2SdSV3jI8BNKftRNJQGCw4L&#10;OVa0yCm9Hm5GwUpvf3g0drvvsy2Gm/WlOi/jWKn2ZzP/AuGp8e/wq73WCgaDGP7PhCMgp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hOzYsUAAADcAAAADwAAAAAAAAAA&#10;AAAAAAChAgAAZHJzL2Rvd25yZXYueG1sUEsFBgAAAAAEAAQA+QAAAJMDAAAAAA==&#10;" strokecolor="#5b9bd5 [3204]" strokeweight=".5pt">
                  <v:stroke joinstyle="miter"/>
                </v:line>
                <v:line id="Straight Connector 446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sEtFcUAAADcAAAADwAAAGRycy9kb3ducmV2LnhtbESPT4vCMBTE78J+h/AWvGmqaNGuUUQU&#10;BFHw32Fvb5u3bbV5KU3U+u03C4LHYWZ+w0xmjSnFnWpXWFbQ60YgiFOrC84UnI6rzgiE88gaS8uk&#10;4EkOZtOP1gQTbR+8p/vBZyJA2CWoIPe+SqR0aU4GXddWxMH7tbVBH2SdSV3jI8BNKftRFEuDBYeF&#10;HCta5JReDzejYKW3Pzwau9332RbxZn2pzsvhUKn2ZzP/AuGp8e/wq73WCgaDGP7PhCMgp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sEtFcUAAADcAAAADwAAAAAAAAAA&#10;AAAAAAChAgAAZHJzL2Rvd25yZXYueG1sUEsFBgAAAAAEAAQA+QAAAJMDAAAAAA==&#10;" strokecolor="#5b9bd5 [3204]" strokeweight=".5pt">
                  <v:stroke joinstyle="miter"/>
                </v:line>
                <v:line id="Straight Connector 447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5SKKcUAAADcAAAADwAAAGRycy9kb3ducmV2LnhtbESPQWvCQBSE74L/YXlCb83GVqKmriKC&#10;tEUv2tDzI/uaLGbfptmtSf99Vyh4HGbmG2a1GWwjrtR541jBNElBEJdOG64UFB/7xwUIH5A1No5J&#10;wS952KzHoxXm2vV8ous5VCJC2OeooA6hzaX0ZU0WfeJa4uh9uc5iiLKrpO6wj3DbyKc0zaRFw3Gh&#10;xpZ2NZWX849VcHg2w/t3700xfbVZtliW/Lk8KvUwGbYvIAIN4R7+b79pBbPZHG5n4hG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5SKKcUAAADcAAAADwAAAAAAAAAA&#10;AAAAAAChAgAAZHJzL2Rvd25yZXYueG1sUEsFBgAAAAAEAAQA+QAAAJMDAAAAAA==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50E69F3" wp14:editId="5503624C">
                <wp:simplePos x="0" y="0"/>
                <wp:positionH relativeFrom="column">
                  <wp:posOffset>5544030</wp:posOffset>
                </wp:positionH>
                <wp:positionV relativeFrom="paragraph">
                  <wp:posOffset>995082</wp:posOffset>
                </wp:positionV>
                <wp:extent cx="560705" cy="191770"/>
                <wp:effectExtent l="0" t="0" r="10795" b="17780"/>
                <wp:wrapNone/>
                <wp:docPr id="44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0705" cy="191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40B0" w:rsidRPr="00B30EE2" w:rsidRDefault="008C40B0" w:rsidP="008C40B0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Advoc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50E69F3" id="_x0000_s1089" type="#_x0000_t202" style="position:absolute;margin-left:436.55pt;margin-top:78.35pt;width:44.15pt;height:15.1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" strokecolor="white [3212]">
                <v:textbox>
                  <w:txbxContent>
                    <w:p w:rsidR="008C40B0" w:rsidRPr="00B30EE2" w:rsidRDefault="008C40B0" w:rsidP="008C40B0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Advocate</w:t>
                      </w:r>
                    </w:p>
                  </w:txbxContent>
                </v:textbox>
              </v:shape>
            </w:pict>
          </mc:Fallback>
        </mc:AlternateContent>
      </w:r>
    </w:p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Default="008C40B0" w:rsidP="008C40B0"/>
    <w:p w:rsidR="008C40B0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Pr="002F7B14" w:rsidRDefault="008C40B0" w:rsidP="008C40B0"/>
    <w:p w:rsidR="008C40B0" w:rsidRDefault="008C40B0" w:rsidP="008C40B0"/>
    <w:p w:rsidR="009E4944" w:rsidRDefault="008C40B0" w:rsidP="009E4944">
      <w:r>
        <w:rPr>
          <w:noProof/>
        </w:rPr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782F181D" wp14:editId="41BD0007">
                <wp:simplePos x="0" y="0"/>
                <wp:positionH relativeFrom="column">
                  <wp:posOffset>238125</wp:posOffset>
                </wp:positionH>
                <wp:positionV relativeFrom="paragraph">
                  <wp:posOffset>6350</wp:posOffset>
                </wp:positionV>
                <wp:extent cx="3126910" cy="1052852"/>
                <wp:effectExtent l="0" t="0" r="16510" b="13970"/>
                <wp:wrapNone/>
                <wp:docPr id="449" name="Group 4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26910" cy="1052852"/>
                          <a:chOff x="-30938" y="30598"/>
                          <a:chExt cx="3126910" cy="1052852"/>
                        </a:xfrm>
                      </wpg:grpSpPr>
                      <wps:wsp>
                        <wps:cNvPr id="450" name="Oval 450"/>
                        <wps:cNvSpPr/>
                        <wps:spPr>
                          <a:xfrm>
                            <a:off x="2166376" y="30598"/>
                            <a:ext cx="929596" cy="468533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C40B0" w:rsidRPr="008D6F33" w:rsidRDefault="008C40B0" w:rsidP="008C40B0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Mention before D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451" name="Group 451"/>
                        <wpg:cNvGrpSpPr/>
                        <wpg:grpSpPr>
                          <a:xfrm>
                            <a:off x="-30938" y="255335"/>
                            <a:ext cx="3035220" cy="828115"/>
                            <a:chOff x="-30938" y="1762"/>
                            <a:chExt cx="3035220" cy="828115"/>
                          </a:xfrm>
                        </wpg:grpSpPr>
                        <wpg:grpSp>
                          <wpg:cNvPr id="452" name="Group 452"/>
                          <wpg:cNvGrpSpPr/>
                          <wpg:grpSpPr>
                            <a:xfrm>
                              <a:off x="-30938" y="176596"/>
                              <a:ext cx="3035220" cy="653281"/>
                              <a:chOff x="76699" y="245749"/>
                              <a:chExt cx="3035603" cy="653379"/>
                            </a:xfrm>
                          </wpg:grpSpPr>
                          <wps:wsp>
                            <wps:cNvPr id="453" name="Oval 453"/>
                            <wps:cNvSpPr/>
                            <wps:spPr>
                              <a:xfrm>
                                <a:off x="2274205" y="360801"/>
                                <a:ext cx="838097" cy="538327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8C40B0" w:rsidRPr="008D6F33" w:rsidRDefault="008C40B0" w:rsidP="008C40B0">
                                  <w:pPr>
                                    <w:jc w:val="center"/>
                                    <w:rPr>
                                      <w:sz w:val="14"/>
                                    </w:rPr>
                                  </w:pPr>
                                  <w:r>
                                    <w:rPr>
                                      <w:sz w:val="14"/>
                                    </w:rPr>
                                    <w:t>Response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4" name="Straight Connector 454"/>
                            <wps:cNvCnPr>
                              <a:endCxn id="453" idx="2"/>
                            </wps:cNvCnPr>
                            <wps:spPr>
                              <a:xfrm>
                                <a:off x="76699" y="245749"/>
                                <a:ext cx="2197407" cy="384201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455" name="Straight Connector 455"/>
                          <wps:cNvCnPr/>
                          <wps:spPr>
                            <a:xfrm flipV="1">
                              <a:off x="-10555" y="1762"/>
                              <a:ext cx="2197195" cy="165301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82F181D" id="Group 449" o:spid="_x0000_s1090" style="position:absolute;margin-left:18.75pt;margin-top:.5pt;width:246.2pt;height:82.9pt;z-index:251744256;mso-width-relative:margin;mso-height-relative:margin" coordorigin="-309,305" coordsize="31269,105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">
                <v:oval id="Oval 450" o:spid="_x0000_s1091" style="position:absolute;left:21663;top:305;width:9296;height:46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cdHsIA&#10;AADcAAAADwAAAGRycy9kb3ducmV2LnhtbERPz2vCMBS+C/sfwhN2s4nDSVeNMgYFN9jB2t0fzbMN&#10;Ni+lidrtr18Ogx0/vt/b/eR6caMxWM8alpkCQdx4Y7nVUJ/KRQ4iRGSDvWfS8E0B9ruH2RYL4+98&#10;pFsVW5FCOBSooYtxKKQMTUcOQ+YH4sSd/egwJji20ox4T+Gul09KraVDy6mhw4HeOmou1dVp+DmU&#10;tY3XlypX9cflc/Veemm/tH6cT68bEJGm+C/+cx+MhtVzmp/OpCMgd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5x0ewgAAANwAAAAPAAAAAAAAAAAAAAAAAJgCAABkcnMvZG93&#10;bnJldi54bWxQSwUGAAAAAAQABAD1AAAAhwMAAAAA&#10;" fillcolor="#5b9bd5 [3204]" strokecolor="#1f4d78 [1604]" strokeweight="1pt">
                  <v:stroke joinstyle="miter"/>
                  <v:textbox>
                    <w:txbxContent>
                      <w:p w:rsidR="008C40B0" w:rsidRPr="008D6F33" w:rsidRDefault="008C40B0" w:rsidP="008C40B0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Mention before DR</w:t>
                        </w:r>
                      </w:p>
                    </w:txbxContent>
                  </v:textbox>
                </v:oval>
                <v:group id="Group 451" o:spid="_x0000_s1092" style="position:absolute;left:-309;top:2553;width:30351;height:8281" coordorigin="-309,17" coordsize="30352,82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lWzX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kj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aVbNexgAAANwA&#10;AAAPAAAAAAAAAAAAAAAAAKoCAABkcnMvZG93bnJldi54bWxQSwUGAAAAAAQABAD6AAAAnQMAAAAA&#10;">
                  <v:group id="Group 452" o:spid="_x0000_s1093" style="position:absolute;left:-309;top:1765;width:30351;height:6533" coordorigin="766,2457" coordsize="30356,65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octKc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4SR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qhy0pxgAAANwA&#10;AAAPAAAAAAAAAAAAAAAAAKoCAABkcnMvZG93bnJldi54bWxQSwUGAAAAAAQABAD6AAAAnQMAAAAA&#10;">
                    <v:oval id="Oval 453" o:spid="_x0000_s1094" style="position:absolute;left:22742;top:3608;width:8381;height:538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WDacQA&#10;AADcAAAADwAAAGRycy9kb3ducmV2LnhtbESPQWvCQBSE74X+h+UJvelGq8VGVylCQIUeTNP7I/tM&#10;FrNvQ3bV6K93hUKPw8x8wyzXvW3EhTpvHCsYjxIQxKXThisFxU82nIPwAVlj45gU3MjDevX6ssRU&#10;uysf6JKHSkQI+xQV1CG0qZS+rMmiH7mWOHpH11kMUXaV1B1eI9w2cpIkH9Ki4bhQY0ubmspTfrYK&#10;7tusMOH8mc+TYn/6nu4yJ82vUm+D/msBIlAf/sN/7a1WMJ29w/NMPAJy9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1g2nEAAAA3AAAAA8AAAAAAAAAAAAAAAAAmAIAAGRycy9k&#10;b3ducmV2LnhtbFBLBQYAAAAABAAEAPUAAACJAwAAAAA=&#10;" fillcolor="#5b9bd5 [3204]" strokecolor="#1f4d78 [1604]" strokeweight="1pt">
                      <v:stroke joinstyle="miter"/>
                      <v:textbox>
                        <w:txbxContent>
                          <w:p w:rsidR="008C40B0" w:rsidRPr="008D6F33" w:rsidRDefault="008C40B0" w:rsidP="008C40B0">
                            <w:pPr>
                              <w:jc w:val="center"/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Responses</w:t>
                            </w:r>
                          </w:p>
                        </w:txbxContent>
                      </v:textbox>
                    </v:oval>
                    <v:line id="Straight Connector 454" o:spid="_x0000_s1095" style="position:absolute;visibility:visible;mso-wrap-style:square" from="766,2457" to="22741,62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7m6sQAAADcAAAADwAAAGRycy9kb3ducmV2LnhtbESPQWvCQBSE70L/w/IK3nTTalVSVymC&#10;4klQ24O3R/aZTZt9G7NrEv+9KxQ8DjPzDTNfdrYUDdW+cKzgbZiAIM6cLjhX8H1cD2YgfEDWWDom&#10;BTfysFy89OaYatfynppDyEWEsE9RgQmhSqX0mSGLfugq4uidXW0xRFnnUtfYRrgt5XuSTKTFguOC&#10;wYpWhrK/w9UquGC2Jnv62TRJa5rR5Fztpr8npfqv3dcniEBdeIb/21utYPwxhseZeATk4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/ubqxAAAANwAAAAPAAAAAAAAAAAA&#10;AAAAAKECAABkcnMvZG93bnJldi54bWxQSwUGAAAAAAQABAD5AAAAkgMAAAAA&#10;" strokecolor="#5b9bd5 [3204]" strokeweight=".5pt">
                      <v:stroke joinstyle="miter"/>
                    </v:line>
                  </v:group>
                  <v:line id="Straight Connector 455" o:spid="_x0000_s1096" style="position:absolute;flip:y;visibility:visible;mso-wrap-style:square" from="-105,17" to="21866,1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8olv8UAAADcAAAADwAAAGRycy9kb3ducmV2LnhtbESPT4vCMBTE74LfITzBm6YuVrQaZVlW&#10;EBYX/Hfw9myebbV5KU1W67c3woLHYWZ+w8wWjSnFjWpXWFYw6EcgiFOrC84U7HfL3hiE88gaS8uk&#10;4EEOFvN2a4aJtnfe0G3rMxEg7BJUkHtfJVK6NCeDrm8r4uCdbW3QB1lnUtd4D3BTyo8oGkmDBYeF&#10;HCv6yim9bv+MgqVen3g8cb/Hgy1GP6tLdfiOY6W6neZzCsJT49/h//ZKKxjGMbzOhCMg5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8olv8UAAADcAAAADwAAAAAAAAAA&#10;AAAAAAChAgAAZHJzL2Rvd25yZXYueG1sUEsFBgAAAAAEAAQA+QAAAJMDAAAAAA==&#10;" strokecolor="#5b9bd5 [3204]" strokeweight=".5pt">
                    <v:stroke joinstyle="miter"/>
                  </v:line>
                </v:group>
              </v:group>
            </w:pict>
          </mc:Fallback>
        </mc:AlternateContent>
      </w:r>
    </w:p>
    <w:p w:rsidR="009E4944" w:rsidRDefault="009E4944" w:rsidP="009E4944"/>
    <w:p w:rsidR="009E4944" w:rsidRDefault="009E4944" w:rsidP="009E4944"/>
    <w:p w:rsidR="009E4944" w:rsidRDefault="009E4944" w:rsidP="009E4944"/>
    <w:p w:rsidR="009E4944" w:rsidRDefault="009E4944" w:rsidP="009E4944"/>
    <w:p w:rsidR="009E4944" w:rsidRDefault="009E4944" w:rsidP="009E4944"/>
    <w:p w:rsidR="009E4944" w:rsidRDefault="009E4944" w:rsidP="009E4944"/>
    <w:p w:rsidR="009E4944" w:rsidRDefault="009E4944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8C40B0" w:rsidRPr="00AC2007" w:rsidRDefault="008C40B0" w:rsidP="009E4944">
      <w:pPr>
        <w:rPr>
          <w:rFonts w:eastAsia="WenQuanYi Zen Hei Sharp;Times N"/>
          <w:b/>
          <w:bCs/>
          <w:noProof/>
          <w:color w:val="000000" w:themeColor="text1"/>
          <w:sz w:val="24"/>
          <w:szCs w:val="24"/>
          <w:lang w:val="en-GB" w:eastAsia="zh-CN" w:bidi="hi-IN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ADVISORY OPINION PROCESS CASE FLOW</w:t>
      </w: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0433D78B" wp14:editId="53E0ADE9">
                <wp:simplePos x="0" y="0"/>
                <wp:positionH relativeFrom="column">
                  <wp:posOffset>600075</wp:posOffset>
                </wp:positionH>
                <wp:positionV relativeFrom="paragraph">
                  <wp:posOffset>391795</wp:posOffset>
                </wp:positionV>
                <wp:extent cx="3448050" cy="4538980"/>
                <wp:effectExtent l="19050" t="0" r="38100" b="13970"/>
                <wp:wrapNone/>
                <wp:docPr id="24" name="Group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48050" cy="4538980"/>
                          <a:chOff x="2025" y="2325"/>
                          <a:chExt cx="5430" cy="7148"/>
                        </a:xfrm>
                      </wpg:grpSpPr>
                      <wps:wsp>
                        <wps:cNvPr id="25" name="AutoShape 62"/>
                        <wps:cNvSpPr>
                          <a:spLocks noChangeArrowheads="1"/>
                        </wps:cNvSpPr>
                        <wps:spPr bwMode="auto">
                          <a:xfrm>
                            <a:off x="3390" y="6225"/>
                            <a:ext cx="3075" cy="66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E4944" w:rsidRDefault="009E4944" w:rsidP="009E4944">
                              <w:pPr>
                                <w:jc w:val="center"/>
                              </w:pPr>
                              <w:r>
                                <w:t>Assign a case numb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Oval 63"/>
                        <wps:cNvSpPr>
                          <a:spLocks noChangeArrowheads="1"/>
                        </wps:cNvSpPr>
                        <wps:spPr bwMode="auto">
                          <a:xfrm>
                            <a:off x="2955" y="2325"/>
                            <a:ext cx="3870" cy="57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9E4944" w:rsidRDefault="009E4944" w:rsidP="009E4944">
                              <w:pPr>
                                <w:jc w:val="center"/>
                              </w:pPr>
                              <w:r>
                                <w:t>St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AutoShape 64"/>
                        <wps:cNvSpPr>
                          <a:spLocks noChangeArrowheads="1"/>
                        </wps:cNvSpPr>
                        <wps:spPr bwMode="auto">
                          <a:xfrm>
                            <a:off x="2625" y="4500"/>
                            <a:ext cx="4515" cy="70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E4944" w:rsidRDefault="009E4944" w:rsidP="009E4944">
                              <w:r>
                                <w:t>Populate the check list appropriatel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AutoShape 65"/>
                        <wps:cNvSpPr>
                          <a:spLocks noChangeArrowheads="1"/>
                        </wps:cNvSpPr>
                        <wps:spPr bwMode="auto">
                          <a:xfrm>
                            <a:off x="2520" y="3315"/>
                            <a:ext cx="4845" cy="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E4944" w:rsidRDefault="009E4944" w:rsidP="009E4944">
                              <w:r>
                                <w:t xml:space="preserve">Register the Advisory opinion into the system and assign an auto generated unique ID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AutoShape 66"/>
                        <wps:cNvSpPr>
                          <a:spLocks noChangeArrowheads="1"/>
                        </wps:cNvSpPr>
                        <wps:spPr bwMode="auto">
                          <a:xfrm>
                            <a:off x="3390" y="7230"/>
                            <a:ext cx="3075" cy="66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E4944" w:rsidRDefault="009E4944" w:rsidP="009E4944">
                              <w:pPr>
                                <w:jc w:val="center"/>
                              </w:pPr>
                              <w:r>
                                <w:t>Assess Court Fees and security for cost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AutoShape 69"/>
                        <wps:cNvSpPr>
                          <a:spLocks noChangeArrowheads="1"/>
                        </wps:cNvSpPr>
                        <wps:spPr bwMode="auto">
                          <a:xfrm>
                            <a:off x="2025" y="8415"/>
                            <a:ext cx="5430" cy="1058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E4944" w:rsidRDefault="009E4944" w:rsidP="009E4944">
                              <w:pPr>
                                <w:jc w:val="center"/>
                              </w:pPr>
                              <w:r>
                                <w:t>Verification of payment and issuing of receipt (Register payment details)</w:t>
                              </w:r>
                            </w:p>
                            <w:p w:rsidR="009E4944" w:rsidRDefault="009E4944" w:rsidP="009E4944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33D78B" id="Group 192" o:spid="_x0000_s1097" style="position:absolute;margin-left:47.25pt;margin-top:30.85pt;width:271.5pt;height:357.4pt;z-index:251660288" coordorigin="2025,2325" coordsize="5430,7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"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62" o:spid="_x0000_s1098" type="#_x0000_t109" style="position:absolute;left:3390;top:6225;width:3075;height:6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hLHsQA&#10;AADbAAAADwAAAGRycy9kb3ducmV2LnhtbESPT4vCMBTE78J+h/AW9iKa+hepRlmELnrwYHcv3p7N&#10;sy3bvJQm1vrtjSB4HGZ+M8xq05lKtNS40rKC0TACQZxZXXKu4O83GSxAOI+ssbJMCu7kYLP+6K0w&#10;1vbGR2pTn4tQwi5GBYX3dSylywoy6Ia2Jg7exTYGfZBNLnWDt1BuKjmOork0WHJYKLCmbUHZf3o1&#10;CsaLfvrDh2Q3Pe91grPRqe1P9kp9fXbfSxCeOv8Ov+idDtwMnl/CD5Dr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7ISx7EAAAA2wAAAA8AAAAAAAAAAAAAAAAAmAIAAGRycy9k&#10;b3ducmV2LnhtbFBLBQYAAAAABAAEAPUAAACJAwAAAAA=&#10;">
                  <v:textbox>
                    <w:txbxContent>
                      <w:p w:rsidR="009E4944" w:rsidRDefault="009E4944" w:rsidP="009E4944">
                        <w:pPr>
                          <w:jc w:val="center"/>
                        </w:pPr>
                        <w:r>
                          <w:t>Assign a case number</w:t>
                        </w:r>
                      </w:p>
                    </w:txbxContent>
                  </v:textbox>
                </v:shape>
                <v:oval id="Oval 63" o:spid="_x0000_s1099" style="position:absolute;left:2955;top:2325;width:3870;height: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ZbBsMA&#10;AADbAAAADwAAAGRycy9kb3ducmV2LnhtbESPQWvCQBSE70L/w/IK3nSjwVBSV5GKoAcPje39kX0m&#10;wezbkH2N6b/vCkKPw8x8w6y3o2vVQH1oPBtYzBNQxKW3DVcGvi6H2RuoIMgWW89k4JcCbDcvkzXm&#10;1t/5k4ZCKhUhHHI0UIt0udahrMlhmPuOOHpX3zuUKPtK2x7vEe5avUySTDtsOC7U2NFHTeWt+HEG&#10;9tWuyAadyiq97o+yun2fT+nCmOnruHsHJTTKf/jZPloDywweX+IP0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nZbBsMAAADbAAAADwAAAAAAAAAAAAAAAACYAgAAZHJzL2Rv&#10;d25yZXYueG1sUEsFBgAAAAAEAAQA9QAAAIgDAAAAAA==&#10;">
                  <v:textbox>
                    <w:txbxContent>
                      <w:p w:rsidR="009E4944" w:rsidRDefault="009E4944" w:rsidP="009E4944">
                        <w:pPr>
                          <w:jc w:val="center"/>
                        </w:pPr>
                        <w:r>
                          <w:t>Start</w:t>
                        </w:r>
                      </w:p>
                    </w:txbxContent>
                  </v:textbox>
                </v:oval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AutoShape 64" o:spid="_x0000_s1100" type="#_x0000_t111" style="position:absolute;left:2625;top:4500;width:4515;height:7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FxL8QA&#10;AADbAAAADwAAAGRycy9kb3ducmV2LnhtbESPQWvCQBSE70L/w/KE3nRjoFWja2iFlF5EtBWvj+xL&#10;Nph9G7JbTf99tyB4HGbmG2adD7YVV+p941jBbJqAIC6dbrhW8P1VTBYgfEDW2DomBb/kId88jdaY&#10;aXfjA12PoRYRwj5DBSaELpPSl4Ys+qnriKNXud5iiLKvpe7xFuG2lWmSvEqLDccFgx1tDZWX449V&#10;sH0/18Wp2+8+BnNui2ZXFcuXSqnn8fC2AhFoCI/wvf2pFaRz+P8Sf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xcS/EAAAA2wAAAA8AAAAAAAAAAAAAAAAAmAIAAGRycy9k&#10;b3ducmV2LnhtbFBLBQYAAAAABAAEAPUAAACJAwAAAAA=&#10;">
                  <v:textbox>
                    <w:txbxContent>
                      <w:p w:rsidR="009E4944" w:rsidRDefault="009E4944" w:rsidP="009E4944">
                        <w:r>
                          <w:t>Populate the check list appropriately</w:t>
                        </w:r>
                      </w:p>
                    </w:txbxContent>
                  </v:textbox>
                </v:shape>
                <v:shape id="AutoShape 65" o:spid="_x0000_s1101" type="#_x0000_t109" style="position:absolute;left:2520;top:3315;width:4845;height:7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nkgMUA&#10;AADbAAAADwAAAGRycy9kb3ducmV2LnhtbESPQWvCQBSE7wX/w/IEL8FstK2E1FWkENFDD41eenvN&#10;vibB7NuQ3cb033cDhR6HmW+G2e5H04qBetdYVrCKExDEpdUNVwqul3yZgnAeWWNrmRT8kIP9bvaw&#10;xUzbO7/TUPhKhBJ2GSqove8yKV1Zk0EX2444eF+2N+iD7Cupe7yHctPKdZJspMGGw0KNHb3WVN6K&#10;b6NgnUbFkd/y09PnWef4vPoYosezUov5eHgB4Wn0/+E/+qQnDqYv4QfI3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yeSAxQAAANsAAAAPAAAAAAAAAAAAAAAAAJgCAABkcnMv&#10;ZG93bnJldi54bWxQSwUGAAAAAAQABAD1AAAAigMAAAAA&#10;">
                  <v:textbox>
                    <w:txbxContent>
                      <w:p w:rsidR="009E4944" w:rsidRDefault="009E4944" w:rsidP="009E4944">
                        <w:r>
                          <w:t xml:space="preserve">Register the Advisory opinion into the system and assign an auto generated unique ID </w:t>
                        </w:r>
                      </w:p>
                    </w:txbxContent>
                  </v:textbox>
                </v:shape>
                <v:shape id="AutoShape 66" o:spid="_x0000_s1102" type="#_x0000_t109" style="position:absolute;left:3390;top:7230;width:3075;height:6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VBG8YA&#10;AADbAAAADwAAAGRycy9kb3ducmV2LnhtbESPzWrDMBCE74W+g9hCLqGW89PiulZCCbgkhxzi5pLb&#10;1traptbKWKrjvH0UCPQ4zHwzTLYeTSsG6l1jWcEsikEQl1Y3XCk4fuXPCQjnkTW2lknBhRysV48P&#10;GabanvlAQ+ErEUrYpaig9r5LpXRlTQZdZDvi4P3Y3qAPsq+k7vEcyk0r53H8Kg02HBZq7GhTU/lb&#10;/BkF82RafPI+3y6/dzrHl9lpmC52Sk2exo93EJ5G/x++01sduDe4fQk/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4VBG8YAAADbAAAADwAAAAAAAAAAAAAAAACYAgAAZHJz&#10;L2Rvd25yZXYueG1sUEsFBgAAAAAEAAQA9QAAAIsDAAAAAA==&#10;">
                  <v:textbox>
                    <w:txbxContent>
                      <w:p w:rsidR="009E4944" w:rsidRDefault="009E4944" w:rsidP="009E4944">
                        <w:pPr>
                          <w:jc w:val="center"/>
                        </w:pPr>
                        <w:r>
                          <w:t>Assess Court Fees and security for costs</w:t>
                        </w:r>
                      </w:p>
                    </w:txbxContent>
                  </v:textbox>
                </v:shape>
                <v:shape id="AutoShape 69" o:spid="_x0000_s1103" type="#_x0000_t111" style="position:absolute;left:2025;top:8415;width:5430;height:1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F/hsAA&#10;AADbAAAADwAAAGRycy9kb3ducmV2LnhtbERPy4rCMBTdD/gP4QruxlQHB61GUaEyGxl84fbS3DbF&#10;5qY0Ge38vVkILg/nvVh1thZ3an3lWMFomIAgzp2uuFRwPmWfUxA+IGusHZOCf/KwWvY+Fphq9+AD&#10;3Y+hFDGEfYoKTAhNKqXPDVn0Q9cQR65wrcUQYVtK3eIjhttajpPkW1qsODYYbGhrKL8d/6yC7eZa&#10;Zpfmd7/rzLXOqn2RzSaFUoN+t56DCNSFt/jl/tEKvuL6+CX+ALl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8F/hsAAAADbAAAADwAAAAAAAAAAAAAAAACYAgAAZHJzL2Rvd25y&#10;ZXYueG1sUEsFBgAAAAAEAAQA9QAAAIUDAAAAAA==&#10;">
                  <v:textbox>
                    <w:txbxContent>
                      <w:p w:rsidR="009E4944" w:rsidRDefault="009E4944" w:rsidP="009E4944">
                        <w:pPr>
                          <w:jc w:val="center"/>
                        </w:pPr>
                        <w:r>
                          <w:t>Verification of payment and issuing of receipt (Register payment details)</w:t>
                        </w:r>
                      </w:p>
                      <w:p w:rsidR="009E4944" w:rsidRDefault="009E4944" w:rsidP="009E4944"/>
                    </w:txbxContent>
                  </v:textbox>
                </v:shape>
              </v:group>
            </w:pict>
          </mc:Fallback>
        </mc:AlternateContent>
      </w:r>
      <w:r w:rsidRPr="00AC2007">
        <w:rPr>
          <w:sz w:val="24"/>
          <w:szCs w:val="24"/>
        </w:rPr>
        <w:br w:type="page"/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D7CA93F" wp14:editId="6275BB6A">
                <wp:simplePos x="0" y="0"/>
                <wp:positionH relativeFrom="column">
                  <wp:posOffset>4371975</wp:posOffset>
                </wp:positionH>
                <wp:positionV relativeFrom="paragraph">
                  <wp:posOffset>7030085</wp:posOffset>
                </wp:positionV>
                <wp:extent cx="1181100" cy="457200"/>
                <wp:effectExtent l="0" t="0" r="19050" b="19050"/>
                <wp:wrapNone/>
                <wp:docPr id="23" name="Oval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100" cy="4572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9E4944" w:rsidRDefault="009E4944" w:rsidP="009E4944">
                            <w:pPr>
                              <w:jc w:val="center"/>
                            </w:pPr>
                            <w:r>
                              <w:t>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7CA93F" id="Oval 207" o:spid="_x0000_s1104" style="position:absolute;margin-left:344.25pt;margin-top:553.55pt;width:93pt;height:36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">
                <v:textbox>
                  <w:txbxContent>
                    <w:p w:rsidR="009E4944" w:rsidRDefault="009E4944" w:rsidP="009E4944">
                      <w:pPr>
                        <w:jc w:val="center"/>
                      </w:pPr>
                      <w:r>
                        <w:t>End</w:t>
                      </w:r>
                    </w:p>
                  </w:txbxContent>
                </v:textbox>
              </v:oval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76672" behindDoc="0" locked="0" layoutInCell="1" allowOverlap="1" wp14:anchorId="59A3B024" wp14:editId="77A93EB9">
                <wp:simplePos x="0" y="0"/>
                <wp:positionH relativeFrom="column">
                  <wp:posOffset>3590925</wp:posOffset>
                </wp:positionH>
                <wp:positionV relativeFrom="paragraph">
                  <wp:posOffset>7220584</wp:posOffset>
                </wp:positionV>
                <wp:extent cx="781050" cy="0"/>
                <wp:effectExtent l="0" t="76200" r="19050" b="95250"/>
                <wp:wrapNone/>
                <wp:docPr id="22" name="Straight Arrow Connector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810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980A6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06" o:spid="_x0000_s1026" type="#_x0000_t32" style="position:absolute;margin-left:282.75pt;margin-top:568.55pt;width:61.5pt;height:0;z-index:2516766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2D843C2" wp14:editId="2DAC2964">
                <wp:simplePos x="0" y="0"/>
                <wp:positionH relativeFrom="column">
                  <wp:posOffset>1133475</wp:posOffset>
                </wp:positionH>
                <wp:positionV relativeFrom="paragraph">
                  <wp:posOffset>6944360</wp:posOffset>
                </wp:positionV>
                <wp:extent cx="2457450" cy="609600"/>
                <wp:effectExtent l="0" t="0" r="19050" b="19050"/>
                <wp:wrapNone/>
                <wp:docPr id="21" name="Flowchart: Predefined Process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57450" cy="609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Default="009E4944" w:rsidP="009E4944">
                            <w:r>
                              <w:t>Registrar publishes court decision as approved by cou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D843C2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205" o:spid="_x0000_s1105" type="#_x0000_t112" style="position:absolute;margin-left:89.25pt;margin-top:546.8pt;width:193.5pt;height:4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">
                <v:textbox>
                  <w:txbxContent>
                    <w:p w:rsidR="009E4944" w:rsidRDefault="009E4944" w:rsidP="009E4944">
                      <w:r>
                        <w:t>Registrar publishes court decision as approved by court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74624" behindDoc="0" locked="0" layoutInCell="1" allowOverlap="1" wp14:anchorId="40BCB8D8" wp14:editId="230C164E">
                <wp:simplePos x="0" y="0"/>
                <wp:positionH relativeFrom="column">
                  <wp:posOffset>2381249</wp:posOffset>
                </wp:positionH>
                <wp:positionV relativeFrom="paragraph">
                  <wp:posOffset>6677660</wp:posOffset>
                </wp:positionV>
                <wp:extent cx="0" cy="266700"/>
                <wp:effectExtent l="76200" t="0" r="57150" b="57150"/>
                <wp:wrapNone/>
                <wp:docPr id="20" name="Straight Arrow Connector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7ED546" id="Straight Arrow Connector 204" o:spid="_x0000_s1026" type="#_x0000_t32" style="position:absolute;margin-left:187.5pt;margin-top:525.8pt;width:0;height:21pt;z-index:25167462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1C06E07" wp14:editId="6E49C527">
                <wp:simplePos x="0" y="0"/>
                <wp:positionH relativeFrom="column">
                  <wp:posOffset>1295400</wp:posOffset>
                </wp:positionH>
                <wp:positionV relativeFrom="paragraph">
                  <wp:posOffset>6296660</wp:posOffset>
                </wp:positionV>
                <wp:extent cx="2295525" cy="381000"/>
                <wp:effectExtent l="0" t="0" r="28575" b="19050"/>
                <wp:wrapNone/>
                <wp:docPr id="19" name="Flowchart: Predefined Process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95525" cy="3810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Default="009E4944" w:rsidP="009E4944">
                            <w:r>
                              <w:t>List AO for hear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C06E07" id="Flowchart: Predefined Process 203" o:spid="_x0000_s1106" type="#_x0000_t112" style="position:absolute;margin-left:102pt;margin-top:495.8pt;width:180.75pt;height:30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">
                <v:textbox>
                  <w:txbxContent>
                    <w:p w:rsidR="009E4944" w:rsidRDefault="009E4944" w:rsidP="009E4944">
                      <w:r>
                        <w:t>List AO for hearing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73600" behindDoc="0" locked="0" layoutInCell="1" allowOverlap="1" wp14:anchorId="1F1D555E" wp14:editId="4360B5B7">
                <wp:simplePos x="0" y="0"/>
                <wp:positionH relativeFrom="column">
                  <wp:posOffset>2333624</wp:posOffset>
                </wp:positionH>
                <wp:positionV relativeFrom="paragraph">
                  <wp:posOffset>6134735</wp:posOffset>
                </wp:positionV>
                <wp:extent cx="0" cy="161925"/>
                <wp:effectExtent l="76200" t="0" r="76200" b="47625"/>
                <wp:wrapNone/>
                <wp:docPr id="18" name="Straight Arrow Connector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19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C3D98B" id="Straight Arrow Connector 202" o:spid="_x0000_s1026" type="#_x0000_t32" style="position:absolute;margin-left:183.75pt;margin-top:483.05pt;width:0;height:12.75pt;z-index:25167360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027FAA7" wp14:editId="48C7DC51">
                <wp:simplePos x="0" y="0"/>
                <wp:positionH relativeFrom="column">
                  <wp:posOffset>285750</wp:posOffset>
                </wp:positionH>
                <wp:positionV relativeFrom="paragraph">
                  <wp:posOffset>5153660</wp:posOffset>
                </wp:positionV>
                <wp:extent cx="6267450" cy="981075"/>
                <wp:effectExtent l="0" t="0" r="19050" b="28575"/>
                <wp:wrapNone/>
                <wp:docPr id="17" name="Rectangle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67450" cy="981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Pr="002F2127" w:rsidRDefault="009E4944" w:rsidP="009E4944">
                            <w:r w:rsidRPr="002F2127">
                              <w:t>Issue a notice to the applicant to appear before the Court for directions on the persons to be served with notice of such reference.</w:t>
                            </w:r>
                          </w:p>
                          <w:p w:rsidR="009E4944" w:rsidRPr="00462B75" w:rsidRDefault="009E4944" w:rsidP="009E4944">
                            <w:pPr>
                              <w:rPr>
                                <w:rFonts w:ascii="Baskerville Old Face" w:hAnsi="Baskerville Old Face"/>
                                <w:sz w:val="24"/>
                                <w:szCs w:val="24"/>
                              </w:rPr>
                            </w:pPr>
                            <w:r w:rsidRPr="002F2127">
                              <w:t>Give notice of the reference to all parties, if any inviting them to attend the Court for directions on the mode and date of hearing.</w:t>
                            </w:r>
                          </w:p>
                          <w:p w:rsidR="009E4944" w:rsidRPr="00462B75" w:rsidRDefault="009E4944" w:rsidP="009E494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27FAA7" id="Rectangle 201" o:spid="_x0000_s1107" style="position:absolute;margin-left:22.5pt;margin-top:405.8pt;width:493.5pt;height:77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">
                <v:textbox>
                  <w:txbxContent>
                    <w:p w:rsidR="009E4944" w:rsidRPr="002F2127" w:rsidRDefault="009E4944" w:rsidP="009E4944">
                      <w:r w:rsidRPr="002F2127">
                        <w:t>Issue a notice to the applicant to appear before the Court for directions on the persons to be served with notice of such reference.</w:t>
                      </w:r>
                    </w:p>
                    <w:p w:rsidR="009E4944" w:rsidRPr="00462B75" w:rsidRDefault="009E4944" w:rsidP="009E4944">
                      <w:pPr>
                        <w:rPr>
                          <w:rFonts w:ascii="Baskerville Old Face" w:hAnsi="Baskerville Old Face"/>
                          <w:sz w:val="24"/>
                          <w:szCs w:val="24"/>
                        </w:rPr>
                      </w:pPr>
                      <w:r w:rsidRPr="002F2127">
                        <w:t>Give notice of the reference to all parties, if any inviting them to attend the Court for directions on the mode and date of hearing.</w:t>
                      </w:r>
                    </w:p>
                    <w:p w:rsidR="009E4944" w:rsidRPr="00462B75" w:rsidRDefault="009E4944" w:rsidP="009E4944"/>
                  </w:txbxContent>
                </v:textbox>
              </v:rect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72576" behindDoc="0" locked="0" layoutInCell="1" allowOverlap="1" wp14:anchorId="365BEECF" wp14:editId="7FE55DCD">
                <wp:simplePos x="0" y="0"/>
                <wp:positionH relativeFrom="column">
                  <wp:posOffset>2238374</wp:posOffset>
                </wp:positionH>
                <wp:positionV relativeFrom="paragraph">
                  <wp:posOffset>4930140</wp:posOffset>
                </wp:positionV>
                <wp:extent cx="0" cy="223520"/>
                <wp:effectExtent l="76200" t="0" r="57150" b="62230"/>
                <wp:wrapNone/>
                <wp:docPr id="16" name="Straight Arrow Connector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35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DA0690" id="Straight Arrow Connector 191" o:spid="_x0000_s1026" type="#_x0000_t32" style="position:absolute;margin-left:176.25pt;margin-top:388.2pt;width:0;height:17.6pt;z-index:2516725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7456" behindDoc="0" locked="0" layoutInCell="1" allowOverlap="1" wp14:anchorId="1D4C832D" wp14:editId="1B511903">
                <wp:simplePos x="0" y="0"/>
                <wp:positionH relativeFrom="column">
                  <wp:posOffset>2238374</wp:posOffset>
                </wp:positionH>
                <wp:positionV relativeFrom="paragraph">
                  <wp:posOffset>3286760</wp:posOffset>
                </wp:positionV>
                <wp:extent cx="0" cy="219075"/>
                <wp:effectExtent l="76200" t="0" r="76200" b="47625"/>
                <wp:wrapNone/>
                <wp:docPr id="15" name="Straight Arrow Connector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1E669D" id="Straight Arrow Connector 190" o:spid="_x0000_s1026" type="#_x0000_t32" style="position:absolute;margin-left:176.25pt;margin-top:258.8pt;width:0;height:17.25pt;z-index:25166745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8480" behindDoc="0" locked="0" layoutInCell="1" allowOverlap="1" wp14:anchorId="11393C65" wp14:editId="5BCE99EC">
                <wp:simplePos x="0" y="0"/>
                <wp:positionH relativeFrom="column">
                  <wp:posOffset>2257424</wp:posOffset>
                </wp:positionH>
                <wp:positionV relativeFrom="paragraph">
                  <wp:posOffset>3924935</wp:posOffset>
                </wp:positionV>
                <wp:extent cx="0" cy="333375"/>
                <wp:effectExtent l="76200" t="0" r="76200" b="47625"/>
                <wp:wrapNone/>
                <wp:docPr id="14" name="Straight Arrow Connector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3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03F755" id="Straight Arrow Connector 188" o:spid="_x0000_s1026" type="#_x0000_t32" style="position:absolute;margin-left:177.75pt;margin-top:309.05pt;width:0;height:26.25pt;z-index:25166848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FF3EB85" wp14:editId="6B9F1FA9">
                <wp:simplePos x="0" y="0"/>
                <wp:positionH relativeFrom="column">
                  <wp:posOffset>2333625</wp:posOffset>
                </wp:positionH>
                <wp:positionV relativeFrom="paragraph">
                  <wp:posOffset>1838960</wp:posOffset>
                </wp:positionV>
                <wp:extent cx="1343025" cy="723900"/>
                <wp:effectExtent l="0" t="38100" r="85725" b="19050"/>
                <wp:wrapNone/>
                <wp:docPr id="13" name="Elbow Connector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43025" cy="723900"/>
                        </a:xfrm>
                        <a:prstGeom prst="bentConnector3">
                          <a:avLst>
                            <a:gd name="adj1" fmla="val 10103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106324B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187" o:spid="_x0000_s1026" type="#_x0000_t34" style="position:absolute;margin-left:183.75pt;margin-top:144.8pt;width:105.75pt;height:57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" adj="21824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5408" behindDoc="0" locked="0" layoutInCell="1" allowOverlap="1" wp14:anchorId="528E8823" wp14:editId="4109765D">
                <wp:simplePos x="0" y="0"/>
                <wp:positionH relativeFrom="column">
                  <wp:posOffset>2171699</wp:posOffset>
                </wp:positionH>
                <wp:positionV relativeFrom="paragraph">
                  <wp:posOffset>2620010</wp:posOffset>
                </wp:positionV>
                <wp:extent cx="0" cy="247650"/>
                <wp:effectExtent l="76200" t="0" r="57150" b="57150"/>
                <wp:wrapNone/>
                <wp:docPr id="10" name="Straight Arrow Connector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8DB636" id="Straight Arrow Connector 186" o:spid="_x0000_s1026" type="#_x0000_t32" style="position:absolute;margin-left:171pt;margin-top:206.3pt;width:0;height:19.5pt;z-index:2516654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299" distR="114299" simplePos="0" relativeHeight="251663360" behindDoc="0" locked="0" layoutInCell="1" allowOverlap="1" wp14:anchorId="230EAAD9" wp14:editId="04BD113D">
                <wp:simplePos x="0" y="0"/>
                <wp:positionH relativeFrom="column">
                  <wp:posOffset>2171699</wp:posOffset>
                </wp:positionH>
                <wp:positionV relativeFrom="paragraph">
                  <wp:posOffset>2219960</wp:posOffset>
                </wp:positionV>
                <wp:extent cx="0" cy="266700"/>
                <wp:effectExtent l="76200" t="0" r="57150" b="57150"/>
                <wp:wrapNone/>
                <wp:docPr id="7" name="Straight Arrow Connector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229580" id="Straight Arrow Connector 185" o:spid="_x0000_s1026" type="#_x0000_t32" style="position:absolute;margin-left:171pt;margin-top:174.8pt;width:0;height:21pt;z-index:25166336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44B12CC" wp14:editId="2F1CFA72">
                <wp:simplePos x="0" y="0"/>
                <wp:positionH relativeFrom="column">
                  <wp:posOffset>2009775</wp:posOffset>
                </wp:positionH>
                <wp:positionV relativeFrom="paragraph">
                  <wp:posOffset>2486660</wp:posOffset>
                </wp:positionV>
                <wp:extent cx="314325" cy="133350"/>
                <wp:effectExtent l="19050" t="19050" r="28575" b="38100"/>
                <wp:wrapNone/>
                <wp:docPr id="6" name="Flowchart: Decision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325" cy="13335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E555434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184" o:spid="_x0000_s1026" type="#_x0000_t110" style="position:absolute;margin-left:158.25pt;margin-top:195.8pt;width:24.75pt;height:10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"/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5C0B532" wp14:editId="4CF3E11B">
                <wp:simplePos x="0" y="0"/>
                <wp:positionH relativeFrom="column">
                  <wp:posOffset>2324100</wp:posOffset>
                </wp:positionH>
                <wp:positionV relativeFrom="paragraph">
                  <wp:posOffset>1486535</wp:posOffset>
                </wp:positionV>
                <wp:extent cx="9525" cy="285750"/>
                <wp:effectExtent l="38100" t="0" r="66675" b="57150"/>
                <wp:wrapNone/>
                <wp:docPr id="5" name="Straight Arrow Connector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285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DF50A0" id="Straight Arrow Connector 183" o:spid="_x0000_s1026" type="#_x0000_t32" style="position:absolute;margin-left:183pt;margin-top:117.05pt;width:.75pt;height:22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">
                <v:stroke endarrow="block"/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30FAD83" wp14:editId="4B805939">
                <wp:simplePos x="0" y="0"/>
                <wp:positionH relativeFrom="column">
                  <wp:posOffset>2381250</wp:posOffset>
                </wp:positionH>
                <wp:positionV relativeFrom="paragraph">
                  <wp:posOffset>753110</wp:posOffset>
                </wp:positionV>
                <wp:extent cx="9525" cy="266700"/>
                <wp:effectExtent l="38100" t="0" r="66675" b="57150"/>
                <wp:wrapNone/>
                <wp:docPr id="1" name="Straight Arrow Connector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F13831" id="Straight Arrow Connector 182" o:spid="_x0000_s1026" type="#_x0000_t32" style="position:absolute;margin-left:187.5pt;margin-top:59.3pt;width:.75pt;height:2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">
                <v:stroke endarrow="block"/>
              </v:shape>
            </w:pict>
          </mc:Fallback>
        </mc:AlternateContent>
      </w:r>
    </w:p>
    <w:p w:rsidR="009E4944" w:rsidRPr="00AC2007" w:rsidRDefault="009E4944" w:rsidP="009E4944">
      <w:pPr>
        <w:rPr>
          <w:color w:val="000000"/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tabs>
          <w:tab w:val="left" w:pos="2099"/>
        </w:tabs>
        <w:rPr>
          <w:sz w:val="24"/>
          <w:szCs w:val="24"/>
        </w:rPr>
      </w:pPr>
      <w:r w:rsidRPr="00AC2007">
        <w:rPr>
          <w:sz w:val="24"/>
          <w:szCs w:val="24"/>
        </w:rPr>
        <w:tab/>
      </w:r>
    </w:p>
    <w:p w:rsidR="009E4944" w:rsidRPr="00AC2007" w:rsidRDefault="009E4944" w:rsidP="009E4944">
      <w:pPr>
        <w:pStyle w:val="Heading3"/>
        <w:rPr>
          <w:szCs w:val="24"/>
        </w:rPr>
      </w:pPr>
      <w:r w:rsidRPr="00AC2007">
        <w:rPr>
          <w:szCs w:val="24"/>
        </w:rPr>
        <w:t xml:space="preserve">  </w:t>
      </w:r>
      <w:bookmarkStart w:id="10" w:name="_Toc474083788"/>
      <w:r w:rsidRPr="00AC2007">
        <w:rPr>
          <w:szCs w:val="24"/>
        </w:rPr>
        <w:t>APPLICATIONS CASE PROCESS</w:t>
      </w:r>
      <w:bookmarkEnd w:id="10"/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UPREM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PLICATIONS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ind w:left="108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1. APPLICANT                                                    2. RESPONDENT</w:t>
            </w:r>
          </w:p>
        </w:tc>
      </w:tr>
    </w:tbl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5"/>
        <w:gridCol w:w="1585"/>
        <w:gridCol w:w="2830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color w:val="00000A"/>
                <w:sz w:val="24"/>
                <w:szCs w:val="24"/>
              </w:rPr>
              <w:t>Registration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applications are accessed by the court assistants and fees calculated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advocate pays the fees and presents the receipt to the registry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tabs>
                <w:tab w:val="left" w:pos="720"/>
              </w:tabs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is entered at the register</w:t>
            </w:r>
          </w:p>
          <w:p w:rsidR="009E4944" w:rsidRPr="00AC2007" w:rsidRDefault="009E4944" w:rsidP="009E4944">
            <w:pPr>
              <w:pStyle w:val="ListParagraph1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Date of filling of appeal,</w:t>
            </w:r>
          </w:p>
          <w:p w:rsidR="009E4944" w:rsidRPr="00AC2007" w:rsidRDefault="009E4944" w:rsidP="009E4944">
            <w:pPr>
              <w:pStyle w:val="Normal1"/>
              <w:spacing w:after="0" w:line="240" w:lineRule="auto"/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applicant(s),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respondent(s</w:t>
            </w: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suppressAutoHyphens/>
              <w:textAlignment w:val="baseline"/>
              <w:rPr>
                <w:color w:val="000000"/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The files are taken to the DR for signature, 4 copies are retained for the court and the rest are returned to the advocate to serve the other parties. If the case is before a single Judge only 2 copies are taken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color w:val="00000A"/>
                <w:sz w:val="24"/>
                <w:szCs w:val="24"/>
              </w:rPr>
              <w:t xml:space="preserve">Mention before DR                                                                                                                                   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Replying Affidavit, Submission &amp; Applications filed                                                                                  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ponse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Directions issued or Hearing date given                                           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Hearings 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Judges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Matter fully heard and judgment date issued or partly heard and a further hearing date given.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s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ment delivered</w:t>
            </w:r>
          </w:p>
        </w:tc>
      </w:tr>
    </w:tbl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Default="009E4944">
      <w:pPr>
        <w:spacing w:after="160" w:line="259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E4944" w:rsidRDefault="009E4944" w:rsidP="009E4944">
      <w:pPr>
        <w:rPr>
          <w:szCs w:val="24"/>
        </w:rPr>
      </w:pPr>
      <w:r w:rsidRPr="00AC2007">
        <w:rPr>
          <w:szCs w:val="24"/>
        </w:rPr>
        <w:lastRenderedPageBreak/>
        <w:t xml:space="preserve">SUPREME COURT APPLICATION </w:t>
      </w:r>
      <w:r>
        <w:rPr>
          <w:szCs w:val="24"/>
        </w:rPr>
        <w:t>CASE DIAGRAM</w:t>
      </w:r>
    </w:p>
    <w:p w:rsidR="009E4944" w:rsidRDefault="009E4944" w:rsidP="009E4944">
      <w:pPr>
        <w:rPr>
          <w:szCs w:val="24"/>
        </w:rPr>
      </w:pPr>
    </w:p>
    <w:p w:rsidR="009E4944" w:rsidRDefault="009E4944" w:rsidP="009E4944">
      <w:pPr>
        <w:tabs>
          <w:tab w:val="left" w:pos="3049"/>
          <w:tab w:val="left" w:pos="3654"/>
        </w:tabs>
        <w:jc w:val="center"/>
      </w:pPr>
    </w:p>
    <w:p w:rsidR="009E4944" w:rsidRDefault="009E4944" w:rsidP="009E4944"/>
    <w:p w:rsidR="009E4944" w:rsidRDefault="009E4944" w:rsidP="009E4944"/>
    <w:p w:rsidR="009E4944" w:rsidRDefault="009E4944" w:rsidP="009E4944"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947201A" wp14:editId="58A743C9">
                <wp:simplePos x="0" y="0"/>
                <wp:positionH relativeFrom="column">
                  <wp:posOffset>703089</wp:posOffset>
                </wp:positionH>
                <wp:positionV relativeFrom="paragraph">
                  <wp:posOffset>34578</wp:posOffset>
                </wp:positionV>
                <wp:extent cx="4548932" cy="6000681"/>
                <wp:effectExtent l="0" t="0" r="23495" b="19685"/>
                <wp:wrapNone/>
                <wp:docPr id="389" name="Rectangle 3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48932" cy="600068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2BB44F" id="Rectangle 389" o:spid="_x0000_s1026" style="position:absolute;margin-left:55.35pt;margin-top:2.7pt;width:358.2pt;height:472.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8896" behindDoc="0" locked="0" layoutInCell="1" allowOverlap="1" wp14:anchorId="23E054A8" wp14:editId="701C7450">
                <wp:simplePos x="0" y="0"/>
                <wp:positionH relativeFrom="column">
                  <wp:posOffset>349624</wp:posOffset>
                </wp:positionH>
                <wp:positionV relativeFrom="paragraph">
                  <wp:posOffset>4583526</wp:posOffset>
                </wp:positionV>
                <wp:extent cx="3273399" cy="1214077"/>
                <wp:effectExtent l="0" t="0" r="22860" b="24765"/>
                <wp:wrapNone/>
                <wp:docPr id="390" name="Group 3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73399" cy="1214077"/>
                          <a:chOff x="7685" y="0"/>
                          <a:chExt cx="3273399" cy="1214077"/>
                        </a:xfrm>
                      </wpg:grpSpPr>
                      <wps:wsp>
                        <wps:cNvPr id="391" name="Oval 391"/>
                        <wps:cNvSpPr/>
                        <wps:spPr>
                          <a:xfrm>
                            <a:off x="2043953" y="0"/>
                            <a:ext cx="1206394" cy="537882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E4944" w:rsidRPr="008D6F33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Hearing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2" name="Oval 392"/>
                        <wps:cNvSpPr/>
                        <wps:spPr>
                          <a:xfrm>
                            <a:off x="2074690" y="676195"/>
                            <a:ext cx="1206394" cy="537882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E4944" w:rsidRPr="008D6F33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Judgem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3" name="Straight Connector 393"/>
                        <wps:cNvCnPr>
                          <a:endCxn id="391" idx="2"/>
                        </wps:cNvCnPr>
                        <wps:spPr>
                          <a:xfrm flipV="1">
                            <a:off x="15369" y="268810"/>
                            <a:ext cx="2028560" cy="28363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4" name="Straight Connector 394"/>
                        <wps:cNvCnPr>
                          <a:endCxn id="392" idx="2"/>
                        </wps:cNvCnPr>
                        <wps:spPr>
                          <a:xfrm>
                            <a:off x="7685" y="552710"/>
                            <a:ext cx="2066980" cy="3919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3E054A8" id="Group 390" o:spid="_x0000_s1108" style="position:absolute;margin-left:27.55pt;margin-top:360.9pt;width:257.75pt;height:95.6pt;z-index:251728896;mso-width-relative:margin" coordorigin="76" coordsize="32733,121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">
                <v:oval id="Oval 391" o:spid="_x0000_s1109" style="position:absolute;left:20439;width:12064;height:5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jPesQA&#10;AADcAAAADwAAAGRycy9kb3ducmV2LnhtbESPQWvCQBSE7wX/w/KE3urGVopGV5FCQAUPjfH+yD6T&#10;xezbkF019td3BcHjMDPfMItVbxtxpc4bxwrGowQEcem04UpBccg+piB8QNbYOCYFd/KwWg7eFphq&#10;d+NfuuahEhHCPkUFdQhtKqUva7LoR64ljt7JdRZDlF0ldYe3CLeN/EySb2nRcFyosaWfmspzfrEK&#10;/jZZYcJllk+TYnfeT7aZk+ao1PuwX89BBOrDK/xsb7SCr9kYH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G4z3rEAAAA3AAAAA8AAAAAAAAAAAAAAAAAmAIAAGRycy9k&#10;b3ducmV2LnhtbFBLBQYAAAAABAAEAPUAAACJAwAAAAA=&#10;" fillcolor="#5b9bd5 [3204]" strokecolor="#1f4d78 [1604]" strokeweight="1pt">
                  <v:stroke joinstyle="miter"/>
                  <v:textbox>
                    <w:txbxContent>
                      <w:p w:rsidR="009E4944" w:rsidRPr="008D6F33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Hearings</w:t>
                        </w:r>
                      </w:p>
                    </w:txbxContent>
                  </v:textbox>
                </v:oval>
                <v:oval id="Oval 392" o:spid="_x0000_s1110" style="position:absolute;left:20746;top:6761;width:12064;height:53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pRDcQA&#10;AADcAAAADwAAAGRycy9kb3ducmV2LnhtbESPQWvCQBSE7wX/w/IEb3WjlqLRVUQIaKGHxnh/ZJ/J&#10;YvZtyK4a++u7BcHjMDPfMKtNbxtxo84bxwom4wQEcem04UpBccze5yB8QNbYOCYFD/KwWQ/eVphq&#10;d+cfuuWhEhHCPkUFdQhtKqUva7Lox64ljt7ZdRZDlF0ldYf3CLeNnCbJp7RoOC7U2NKupvKSX62C&#10;331WmHBd5POk+Lp8fxwyJ81JqdGw3y5BBOrDK/xs77WC2WIK/2fiEZD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qUQ3EAAAA3AAAAA8AAAAAAAAAAAAAAAAAmAIAAGRycy9k&#10;b3ducmV2LnhtbFBLBQYAAAAABAAEAPUAAACJAwAAAAA=&#10;" fillcolor="#5b9bd5 [3204]" strokecolor="#1f4d78 [1604]" strokeweight="1pt">
                  <v:stroke joinstyle="miter"/>
                  <v:textbox>
                    <w:txbxContent>
                      <w:p w:rsidR="009E4944" w:rsidRPr="008D6F33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Judgements</w:t>
                        </w:r>
                      </w:p>
                    </w:txbxContent>
                  </v:textbox>
                </v:oval>
                <v:line id="Straight Connector 393" o:spid="_x0000_s1111" style="position:absolute;flip:y;visibility:visible;mso-wrap-style:square" from="153,2688" to="20439,5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xvr8YAAADcAAAADwAAAGRycy9kb3ducmV2LnhtbESPQWvCQBSE7wX/w/KE3uqmlYSYuoqU&#10;CkKp0KgHb8/sa5KafRuyW5P+e1cQehxm5htmvhxMIy7UudqygudJBIK4sLrmUsF+t35KQTiPrLGx&#10;TAr+yMFyMXqYY6Ztz190yX0pAoRdhgoq79tMSldUZNBNbEscvG/bGfRBdqXUHfYBbhr5EkWJNFhz&#10;WKiwpbeKinP+axSs9eeJ05nbHg+2Tj42P+3hPY6VehwPq1cQngb/H763N1rBdDaF25lw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8b6/GAAAA3AAAAA8AAAAAAAAA&#10;AAAAAAAAoQIAAGRycy9kb3ducmV2LnhtbFBLBQYAAAAABAAEAPkAAACUAwAAAAA=&#10;" strokecolor="#5b9bd5 [3204]" strokeweight=".5pt">
                  <v:stroke joinstyle="miter"/>
                </v:line>
                <v:line id="Straight Connector 394" o:spid="_x0000_s1112" style="position:absolute;visibility:visible;mso-wrap-style:square" from="76,5527" to="20746,9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2RFcQAAADcAAAADwAAAGRycy9kb3ducmV2LnhtbESPQWvCQBSE74L/YXmCN92oRWt0FRGU&#10;ngpVe/D2yD6zabNvY3ZN0n/fLRQ8DjPzDbPedrYUDdW+cKxgMk5AEGdOF5wruJwPo1cQPiBrLB2T&#10;gh/ysN30e2tMtWv5g5pTyEWEsE9RgQmhSqX0mSGLfuwq4ujdXG0xRFnnUtfYRrgt5TRJ5tJiwXHB&#10;YEV7Q9n36WEV3DE7kL1+HpukNc1sfqveF19XpYaDbrcCEagLz/B/+00rmC1f4O9MPAJy8w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7ZEVxAAAANwAAAAPAAAAAAAAAAAA&#10;AAAAAKECAABkcnMvZG93bnJldi54bWxQSwUGAAAAAAQABAD5AAAAkgMAAAAA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0EA7259D" wp14:editId="3D5AB7F3">
                <wp:simplePos x="0" y="0"/>
                <wp:positionH relativeFrom="column">
                  <wp:posOffset>95277</wp:posOffset>
                </wp:positionH>
                <wp:positionV relativeFrom="paragraph">
                  <wp:posOffset>5328344</wp:posOffset>
                </wp:positionV>
                <wp:extent cx="476410" cy="215153"/>
                <wp:effectExtent l="0" t="0" r="19050" b="13970"/>
                <wp:wrapNone/>
                <wp:docPr id="27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410" cy="21515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Pr="00B30EE2" w:rsidRDefault="009E4944" w:rsidP="009E4944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Jud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A7259D" id="_x0000_s1113" type="#_x0000_t202" style="position:absolute;margin-left:7.5pt;margin-top:419.55pt;width:37.5pt;height:16.9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" strokecolor="white [3212]">
                <v:textbox>
                  <w:txbxContent>
                    <w:p w:rsidR="009E4944" w:rsidRPr="00B30EE2" w:rsidRDefault="009E4944" w:rsidP="009E4944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Jud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8656" behindDoc="0" locked="0" layoutInCell="1" allowOverlap="1" wp14:anchorId="5C4FBCCB" wp14:editId="7A0A9793">
                <wp:simplePos x="0" y="0"/>
                <wp:positionH relativeFrom="margin">
                  <wp:posOffset>200303</wp:posOffset>
                </wp:positionH>
                <wp:positionV relativeFrom="paragraph">
                  <wp:posOffset>4878364</wp:posOffset>
                </wp:positionV>
                <wp:extent cx="192101" cy="484094"/>
                <wp:effectExtent l="0" t="0" r="36830" b="30480"/>
                <wp:wrapNone/>
                <wp:docPr id="272" name="Group 27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273" name="Flowchart: Connector 273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4" name="Straight Connector 274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5" name="Straight Connector 275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6" name="Straight Connector 276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7" name="Straight Connector 277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24F39D8" id="Group 272" o:spid="_x0000_s1026" style="position:absolute;margin-left:15.75pt;margin-top:384.1pt;width:15.15pt;height:38.1pt;z-index:251718656;mso-position-horizontal-relative:margin;mso-width-relative:margin;mso-height-relative:margin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">
                <v:shape id="Flowchart: Connector 273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HBUsUA&#10;AADcAAAADwAAAGRycy9kb3ducmV2LnhtbESPQWvCQBSE74X+h+UVequbKqiNrlIKgkZaMFb0+Mg+&#10;k9Ds27C7NfHfu0Khx2FmvmHmy9404kLO15YVvA4SEMSF1TWXCr73q5cpCB+QNTaWScGVPCwXjw9z&#10;TLXteEeXPJQiQtinqKAKoU2l9EVFBv3AtsTRO1tnMETpSqkddhFuGjlMkrE0WHNcqLClj4qKn/zX&#10;KDhl9vj5lm2Pm7wbofmSk112cEo9P/XvMxCB+vAf/muvtYLhZAT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ocFSxQAAANwAAAAPAAAAAAAAAAAAAAAAAJgCAABkcnMv&#10;ZG93bnJldi54bWxQSwUGAAAAAAQABAD1AAAAigMAAAAA&#10;" fillcolor="#5b9bd5 [3204]" strokecolor="#1f4d78 [1604]" strokeweight="1pt">
                  <v:stroke joinstyle="miter"/>
                </v:shape>
                <v:line id="Straight Connector 274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B4csUAAADcAAAADwAAAGRycy9kb3ducmV2LnhtbESPT2vCQBTE7wW/w/KE3upGLUaiq0hB&#10;6Umofw7eHtlnNpp9G7PbJH77bqHQ4zAzv2GW695WoqXGl44VjEcJCOLc6ZILBafj9m0OwgdkjZVj&#10;UvAkD+vV4GWJmXYdf1F7CIWIEPYZKjAh1JmUPjdk0Y9cTRy9q2sshiibQuoGuwi3lZwkyUxaLDku&#10;GKzpw1B+P3xbBQ/Mt2Qv512bdKadzq71Pr1dlHod9psFiEB9+A//tT+1gkn6Dr9n4hGQq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AB4csUAAADcAAAADwAAAAAAAAAA&#10;AAAAAAChAgAAZHJzL2Rvd25yZXYueG1sUEsFBgAAAAAEAAQA+QAAAJMDAAAAAA==&#10;" strokecolor="#5b9bd5 [3204]" strokeweight=".5pt">
                  <v:stroke joinstyle="miter"/>
                </v:line>
                <v:line id="Straight Connector 275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S7J8YAAADcAAAADwAAAGRycy9kb3ducmV2LnhtbESPQWvCQBSE7wX/w/KE3uqmQqyNWUVE&#10;ISAtaJuDt2f2maRm34bsNsZ/3y0Uehxm5hsmXQ2mET11rras4HkSgSAurK65VPD5sXuag3AeWWNj&#10;mRTcycFqOXpIMdH2xgfqj74UAcIuQQWV920ipSsqMugmtiUO3sV2Bn2QXSl1h7cAN42cRtFMGqw5&#10;LFTY0qai4nr8Ngp2+u3M81f3fsptPdtnX22+jWOlHsfDegHC0+D/w3/tTCuYvsTweyYcAbn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40uyfGAAAA3AAAAA8AAAAAAAAA&#10;AAAAAAAAoQIAAGRycy9kb3ducmV2LnhtbFBLBQYAAAAABAAEAPkAAACUAwAAAAA=&#10;" strokecolor="#5b9bd5 [3204]" strokeweight=".5pt">
                  <v:stroke joinstyle="miter"/>
                </v:line>
                <v:line id="Straight Connector 276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YlUMYAAADcAAAADwAAAGRycy9kb3ducmV2LnhtbESPQWvCQBSE7wX/w/KE3uqmgqmNWUVK&#10;AwGxoG0O3p7ZZ5KafRuyW43/3i0Uehxm5hsmXQ2mFRfqXWNZwfMkAkFcWt1wpeDrM3uag3AeWWNr&#10;mRTcyMFqOXpIMdH2yju67H0lAoRdggpq77tESlfWZNBNbEccvJPtDfog+0rqHq8Bblo5jaJYGmw4&#10;LNTY0VtN5Xn/YxRkenvk+av7OBS2iTf5d1e8z2ZKPY6H9QKEp8H/h//auVYwfYnh90w4AnJ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7mJVDGAAAA3AAAAA8AAAAAAAAA&#10;AAAAAAAAoQIAAGRycy9kb3ducmV2LnhtbFBLBQYAAAAABAAEAPkAAACUAwAAAAA=&#10;" strokecolor="#5b9bd5 [3204]" strokeweight=".5pt">
                  <v:stroke joinstyle="miter"/>
                </v:line>
                <v:line id="Straight Connector 277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OCbMUAAADcAAAADwAAAGRycy9kb3ducmV2LnhtbESPQWvCQBSE74X+h+UVequbWIiaupEi&#10;iBW9NJWeH9nXZGn2bZpdTfrvXUHwOMzMN8xyNdpWnKn3xrGCdJKAIK6cNlwrOH5tXuYgfEDW2Dom&#10;Bf/kYVU8Piwx127gTzqXoRYRwj5HBU0IXS6lrxqy6CeuI47ej+sthij7Wuoehwi3rZwmSSYtGo4L&#10;DXa0bqj6LU9Wwf7VjLu/wZtjurVZNl9U/L04KPX8NL6/gQg0hnv41v7QCqazGVzPxCMgiw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7OCbMUAAADcAAAADwAAAAAAAAAA&#10;AAAAAAChAgAAZHJzL2Rvd25yZXYueG1sUEsFBgAAAAAEAAQA+QAAAJMDAAAAAA==&#10;" strokecolor="#5b9bd5 [3204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365EED2" wp14:editId="7887B10C">
                <wp:simplePos x="0" y="0"/>
                <wp:positionH relativeFrom="column">
                  <wp:posOffset>-3287</wp:posOffset>
                </wp:positionH>
                <wp:positionV relativeFrom="paragraph">
                  <wp:posOffset>3991417</wp:posOffset>
                </wp:positionV>
                <wp:extent cx="345782" cy="215153"/>
                <wp:effectExtent l="0" t="0" r="16510" b="13970"/>
                <wp:wrapNone/>
                <wp:docPr id="2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5782" cy="21515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Pr="00B30EE2" w:rsidRDefault="009E4944" w:rsidP="009E4944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D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65EED2" id="_x0000_s1114" type="#_x0000_t202" style="position:absolute;margin-left:-.25pt;margin-top:314.3pt;width:27.25pt;height:16.9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" strokecolor="white [3212]">
                <v:textbox>
                  <w:txbxContent>
                    <w:p w:rsidR="009E4944" w:rsidRPr="00B30EE2" w:rsidRDefault="009E4944" w:rsidP="009E4944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D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5824" behindDoc="0" locked="0" layoutInCell="1" allowOverlap="1" wp14:anchorId="08A0137F" wp14:editId="0018A59D">
                <wp:simplePos x="0" y="0"/>
                <wp:positionH relativeFrom="margin">
                  <wp:posOffset>68708</wp:posOffset>
                </wp:positionH>
                <wp:positionV relativeFrom="paragraph">
                  <wp:posOffset>3471593</wp:posOffset>
                </wp:positionV>
                <wp:extent cx="192101" cy="484094"/>
                <wp:effectExtent l="0" t="0" r="36830" b="30480"/>
                <wp:wrapNone/>
                <wp:docPr id="279" name="Group 27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280" name="Flowchart: Connector 280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1" name="Straight Connector 281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Straight Connector 282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Straight Connector 283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Straight Connector 284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4FB48B8" id="Group 279" o:spid="_x0000_s1026" style="position:absolute;margin-left:5.4pt;margin-top:273.35pt;width:15.15pt;height:38.1pt;z-index:251725824;mso-position-horizontal-relative:margin;mso-width-relative:margin;mso-height-relative:margin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">
                <v:shape id="Flowchart: Connector 280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YvAsMA&#10;AADcAAAADwAAAGRycy9kb3ducmV2LnhtbERPXWvCMBR9F/wP4Qp701QHUzujyGCwdUxo3XCPl+ba&#10;FpubkmS2+/fLg+Dj4XxvdoNpxZWcbywrmM8SEMSl1Q1XCr6Or9MVCB+QNbaWScEfedhtx6MNptr2&#10;nNO1CJWIIexTVFCH0KVS+rImg35mO+LIna0zGCJ0ldQO+xhuWrlIkidpsOHYUGNHLzWVl+LXKPjJ&#10;7OlznX2c3ov+Ec1BLvPs2yn1MBn2zyACDeEuvrnftILFKs6PZ+IRkN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KYvAsMAAADcAAAADwAAAAAAAAAAAAAAAACYAgAAZHJzL2Rv&#10;d25yZXYueG1sUEsFBgAAAAAEAAQA9QAAAIgDAAAAAA==&#10;" fillcolor="#5b9bd5 [3204]" strokecolor="#1f4d78 [1604]" strokeweight="1pt">
                  <v:stroke joinstyle="miter"/>
                </v:shape>
                <v:line id="Straight Connector 281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KrzcUAAADcAAAADwAAAGRycy9kb3ducmV2LnhtbESPQWvCQBSE74X+h+UVvNVNUrCSugYp&#10;RHoSavXg7ZF9ZlOzb9PsmqT/vlsQPA4z8w2zKibbioF63zhWkM4TEMSV0w3XCg5f5fMShA/IGlvH&#10;pOCXPBTrx4cV5tqN/EnDPtQiQtjnqMCE0OVS+sqQRT93HXH0zq63GKLsa6l7HCPctjJLkoW02HBc&#10;MNjRu6Hqsr9aBT9YlWRPx+2QjGZ4WZy73ev3SanZ07R5AxFoCvfwrf2hFWTLFP7Px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KrzcUAAADcAAAADwAAAAAAAAAA&#10;AAAAAAChAgAAZHJzL2Rvd25yZXYueG1sUEsFBgAAAAAEAAQA+QAAAJMDAAAAAA==&#10;" strokecolor="#5b9bd5 [3204]" strokeweight=".5pt">
                  <v:stroke joinstyle="miter"/>
                </v:line>
                <v:line id="Straight Connector 282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hTdMUAAADcAAAADwAAAGRycy9kb3ducmV2LnhtbESPT4vCMBTE7wt+h/AEb2tqQaldo4go&#10;CKKw/jns7W3ztq02L6WJWr+9ERY8DjPzG2Yya00lbtS40rKCQT8CQZxZXXKu4HhYfSYgnEfWWFkm&#10;BQ9yMJt2PiaYanvnb7rtfS4ChF2KCgrv61RKlxVk0PVtTRy8P9sY9EE2udQN3gPcVDKOopE0WHJY&#10;KLCmRUHZZX81ClZ6+8vJ2O1+TrYcbdbn+rQcDpXqddv5FwhPrX+H/9trrSBOYnidCUdAT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AhTdMUAAADcAAAADwAAAAAAAAAA&#10;AAAAAAChAgAAZHJzL2Rvd25yZXYueG1sUEsFBgAAAAAEAAQA+QAAAJMDAAAAAA==&#10;" strokecolor="#5b9bd5 [3204]" strokeweight=".5pt">
                  <v:stroke joinstyle="miter"/>
                </v:line>
                <v:line id="Straight Connector 283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T278YAAADcAAAADwAAAGRycy9kb3ducmV2LnhtbESPQWvCQBSE7wX/w/KE3ppNLZE0ukop&#10;FYSiYFoP3p7ZZ5I2+zZktyb+e1cQehxm5htmvhxMI87UudqygucoBkFcWF1zqeD7a/WUgnAeWWNj&#10;mRRcyMFyMXqYY6Ztzzs6574UAcIuQwWV920mpSsqMugi2xIH72Q7gz7IrpS6wz7ATSMncTyVBmsO&#10;CxW29F5R8Zv/GQUrvTly+uq2h72tp5/rn3b/kSRKPY6HtxkIT4P/D9/ba61gkr7A7Uw4AnJx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tE9u/GAAAA3AAAAA8AAAAAAAAA&#10;AAAAAAAAoQIAAGRycy9kb3ducmV2LnhtbFBLBQYAAAAABAAEAPkAAACUAwAAAAA=&#10;" strokecolor="#5b9bd5 [3204]" strokeweight=".5pt">
                  <v:stroke joinstyle="miter"/>
                </v:line>
                <v:line id="Straight Connector 284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RsPMQAAADcAAAADwAAAGRycy9kb3ducmV2LnhtbESPQWvCQBSE70L/w/IKvelGW0KM2UgR&#10;Slv0UhXPj+wzWZp9G7Nbk/77riD0OMzMN0yxHm0rrtR741jBfJaAIK6cNlwrOB7ephkIH5A1to5J&#10;wS95WJcPkwJz7Qb+ous+1CJC2OeooAmhy6X0VUMW/cx1xNE7u95iiLKvpe5xiHDbykWSpNKi4bjQ&#10;YEebhqrv/Y9VsH024+dl8OY4f7dpmi0rPi13Sj09jq8rEIHG8B++tz+0gkX2Arcz8QjI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tGw8xAAAANwAAAAPAAAAAAAAAAAA&#10;AAAAAKECAABkcnMvZG93bnJldi54bWxQSwUGAAAAAAQABAD5AAAAkgMAAAAA&#10;" strokecolor="#5b9bd5 [3204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4800" behindDoc="0" locked="0" layoutInCell="1" allowOverlap="1" wp14:anchorId="4C962D89" wp14:editId="385DAEC6">
                <wp:simplePos x="0" y="0"/>
                <wp:positionH relativeFrom="column">
                  <wp:posOffset>218995</wp:posOffset>
                </wp:positionH>
                <wp:positionV relativeFrom="paragraph">
                  <wp:posOffset>2047795</wp:posOffset>
                </wp:positionV>
                <wp:extent cx="3019755" cy="1175516"/>
                <wp:effectExtent l="0" t="0" r="28575" b="24765"/>
                <wp:wrapNone/>
                <wp:docPr id="285" name="Group 2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19755" cy="1175516"/>
                          <a:chOff x="-7684" y="0"/>
                          <a:chExt cx="3019755" cy="1175516"/>
                        </a:xfrm>
                      </wpg:grpSpPr>
                      <wps:wsp>
                        <wps:cNvPr id="286" name="Oval 286"/>
                        <wps:cNvSpPr/>
                        <wps:spPr>
                          <a:xfrm>
                            <a:off x="2082373" y="706931"/>
                            <a:ext cx="929698" cy="46858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E4944" w:rsidRPr="008D6F33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Mention of Complianc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7" name="Straight Connector 287"/>
                        <wps:cNvCnPr>
                          <a:endCxn id="286" idx="2"/>
                        </wps:cNvCnPr>
                        <wps:spPr>
                          <a:xfrm>
                            <a:off x="-7684" y="0"/>
                            <a:ext cx="2089873" cy="94111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4C962D89" id="Group 285" o:spid="_x0000_s1115" style="position:absolute;margin-left:17.25pt;margin-top:161.25pt;width:237.8pt;height:92.55pt;z-index:251724800;mso-width-relative:margin" coordorigin="-76" coordsize="30197,117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">
                <v:oval id="Oval 286" o:spid="_x0000_s1116" style="position:absolute;left:20823;top:7069;width:9297;height:46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nOTsMA&#10;AADcAAAADwAAAGRycy9kb3ducmV2LnhtbESPQWvCQBSE7wX/w/IEb3WjFEmjq4gQsAUPTeP9kX0m&#10;i9m3Ibtq7K93BaHHYWa+YVabwbbiSr03jhXMpgkI4sppw7WC8jd/T0H4gKyxdUwK7uRhsx69rTDT&#10;7sY/dC1CLSKEfYYKmhC6TEpfNWTRT11HHL2T6y2GKPta6h5vEW5bOU+ShbRoOC402NGuoepcXKyC&#10;v31emnD5LNKk/D4fPr5yJ81Rqcl42C5BBBrCf/jV3msF83QBzzPxCM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WnOTsMAAADcAAAADwAAAAAAAAAAAAAAAACYAgAAZHJzL2Rv&#10;d25yZXYueG1sUEsFBgAAAAAEAAQA9QAAAIgDAAAAAA==&#10;" fillcolor="#5b9bd5 [3204]" strokecolor="#1f4d78 [1604]" strokeweight="1pt">
                  <v:stroke joinstyle="miter"/>
                  <v:textbox>
                    <w:txbxContent>
                      <w:p w:rsidR="009E4944" w:rsidRPr="008D6F33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Mention of Compliance</w:t>
                        </w:r>
                      </w:p>
                    </w:txbxContent>
                  </v:textbox>
                </v:oval>
                <v:line id="Straight Connector 287" o:spid="_x0000_s1117" style="position:absolute;visibility:visible;mso-wrap-style:square" from="-76,0" to="20821,94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eWIsMAAADcAAAADwAAAGRycy9kb3ducmV2LnhtbESPT4vCMBTE78J+h/AWvGm6Cipdo8iC&#10;sifBfwdvj+bZdG1eapNt67c3guBxmJnfMPNlZ0vRUO0Lxwq+hgkI4szpgnMFx8N6MAPhA7LG0jEp&#10;uJOH5eKjN8dUu5Z31OxDLiKEfYoKTAhVKqXPDFn0Q1cRR+/iaoshyjqXusY2wm0pR0kykRYLjgsG&#10;K/oxlF33/1bBDbM12fNp0yStacaTS7Wd/p2V6n92q28QgbrwDr/av1rBaDaF55l4BOTi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HliLDAAAA3AAAAA8AAAAAAAAAAAAA&#10;AAAAoQIAAGRycy9kb3ducmV2LnhtbFBLBQYAAAAABAAEAPkAAACRAwAAAAA=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D06A669" wp14:editId="032B0B1A">
                <wp:simplePos x="0" y="0"/>
                <wp:positionH relativeFrom="column">
                  <wp:posOffset>-303226</wp:posOffset>
                </wp:positionH>
                <wp:positionV relativeFrom="paragraph">
                  <wp:posOffset>2339644</wp:posOffset>
                </wp:positionV>
                <wp:extent cx="798830" cy="207010"/>
                <wp:effectExtent l="0" t="0" r="20320" b="21590"/>
                <wp:wrapNone/>
                <wp:docPr id="2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8830" cy="20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Pr="00B30EE2" w:rsidRDefault="009E4944" w:rsidP="009E4944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Court Assist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06A669" id="_x0000_s1118" type="#_x0000_t202" style="position:absolute;margin-left:-23.9pt;margin-top:184.2pt;width:62.9pt;height:16.3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" strokecolor="white [3212]">
                <v:textbox>
                  <w:txbxContent>
                    <w:p w:rsidR="009E4944" w:rsidRPr="00B30EE2" w:rsidRDefault="009E4944" w:rsidP="009E4944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Court Assistan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255588CA" wp14:editId="5D6D6488">
                <wp:simplePos x="0" y="0"/>
                <wp:positionH relativeFrom="column">
                  <wp:posOffset>203200</wp:posOffset>
                </wp:positionH>
                <wp:positionV relativeFrom="paragraph">
                  <wp:posOffset>88265</wp:posOffset>
                </wp:positionV>
                <wp:extent cx="5524500" cy="2358390"/>
                <wp:effectExtent l="0" t="0" r="19050" b="22860"/>
                <wp:wrapNone/>
                <wp:docPr id="289" name="Group 28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0" cy="2358390"/>
                          <a:chOff x="-99892" y="0"/>
                          <a:chExt cx="5524697" cy="2358936"/>
                        </a:xfrm>
                      </wpg:grpSpPr>
                      <wpg:grpSp>
                        <wpg:cNvPr id="290" name="Group 290"/>
                        <wpg:cNvGrpSpPr/>
                        <wpg:grpSpPr>
                          <a:xfrm>
                            <a:off x="-99892" y="0"/>
                            <a:ext cx="4679576" cy="2358936"/>
                            <a:chOff x="-99892" y="0"/>
                            <a:chExt cx="4679576" cy="2358936"/>
                          </a:xfrm>
                        </wpg:grpSpPr>
                        <wpg:grpSp>
                          <wpg:cNvPr id="291" name="Group 291"/>
                          <wpg:cNvGrpSpPr/>
                          <wpg:grpSpPr>
                            <a:xfrm>
                              <a:off x="-99892" y="1121869"/>
                              <a:ext cx="4679576" cy="1237067"/>
                              <a:chOff x="-99892" y="0"/>
                              <a:chExt cx="4679576" cy="1237067"/>
                            </a:xfrm>
                          </wpg:grpSpPr>
                          <wpg:grpSp>
                            <wpg:cNvPr id="292" name="Group 292"/>
                            <wpg:cNvGrpSpPr/>
                            <wpg:grpSpPr>
                              <a:xfrm>
                                <a:off x="445674" y="0"/>
                                <a:ext cx="4134010" cy="1237067"/>
                                <a:chOff x="0" y="0"/>
                                <a:chExt cx="4134010" cy="1237067"/>
                              </a:xfrm>
                            </wpg:grpSpPr>
                            <wpg:grpSp>
                              <wpg:cNvPr id="293" name="Group 293"/>
                              <wpg:cNvGrpSpPr/>
                              <wpg:grpSpPr>
                                <a:xfrm>
                                  <a:off x="0" y="0"/>
                                  <a:ext cx="3887950" cy="1237067"/>
                                  <a:chOff x="0" y="0"/>
                                  <a:chExt cx="3888105" cy="1237152"/>
                                </a:xfrm>
                              </wpg:grpSpPr>
                              <wps:wsp>
                                <wps:cNvPr id="294" name="Oval 294"/>
                                <wps:cNvSpPr/>
                                <wps:spPr>
                                  <a:xfrm>
                                    <a:off x="2820024" y="760540"/>
                                    <a:ext cx="1068081" cy="430082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Pr="000576B8" w:rsidRDefault="009E4944" w:rsidP="009E4944">
                                      <w:pPr>
                                        <w:jc w:val="center"/>
                                        <w:rPr>
                                          <w:sz w:val="16"/>
                                        </w:rPr>
                                      </w:pPr>
                                      <w:r w:rsidRPr="000576B8">
                                        <w:rPr>
                                          <w:sz w:val="16"/>
                                        </w:rPr>
                                        <w:t>Case Citati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95" name="Oval 295"/>
                                <wps:cNvSpPr/>
                                <wps:spPr>
                                  <a:xfrm>
                                    <a:off x="1844150" y="814487"/>
                                    <a:ext cx="845244" cy="422621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Pr="008D6F33" w:rsidRDefault="009E4944" w:rsidP="009E4944">
                                      <w:pPr>
                                        <w:jc w:val="center"/>
                                        <w:rPr>
                                          <w:sz w:val="14"/>
                                        </w:rPr>
                                      </w:pPr>
                                      <w:r>
                                        <w:rPr>
                                          <w:sz w:val="14"/>
                                        </w:rPr>
                                        <w:t>Checklis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96" name="Oval 296"/>
                                <wps:cNvSpPr/>
                                <wps:spPr>
                                  <a:xfrm>
                                    <a:off x="991233" y="860634"/>
                                    <a:ext cx="768339" cy="376518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Pr="008D6F33" w:rsidRDefault="009E4944" w:rsidP="009E4944">
                                      <w:pPr>
                                        <w:jc w:val="center"/>
                                        <w:rPr>
                                          <w:sz w:val="14"/>
                                        </w:rPr>
                                      </w:pPr>
                                      <w:r w:rsidRPr="008D6F33">
                                        <w:rPr>
                                          <w:sz w:val="14"/>
                                        </w:rPr>
                                        <w:t>Case No.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97" name="Oval 297"/>
                                <wps:cNvSpPr/>
                                <wps:spPr>
                                  <a:xfrm>
                                    <a:off x="0" y="699248"/>
                                    <a:ext cx="929768" cy="468726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Pr="008D6F33" w:rsidRDefault="009E4944" w:rsidP="009E4944">
                                      <w:pPr>
                                        <w:jc w:val="center"/>
                                        <w:rPr>
                                          <w:sz w:val="14"/>
                                        </w:rPr>
                                      </w:pPr>
                                      <w:r w:rsidRPr="008D6F33">
                                        <w:rPr>
                                          <w:sz w:val="14"/>
                                        </w:rPr>
                                        <w:t>Date of Registrati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98" name="Oval 298"/>
                                <wps:cNvSpPr/>
                                <wps:spPr>
                                  <a:xfrm>
                                    <a:off x="1083449" y="0"/>
                                    <a:ext cx="1352390" cy="430306"/>
                                  </a:xfrm>
                                  <a:prstGeom prst="ellipse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9E4944" w:rsidRDefault="009E4944" w:rsidP="009E4944">
                                      <w:pPr>
                                        <w:jc w:val="center"/>
                                      </w:pPr>
                                      <w:r>
                                        <w:t>Registratio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99" name="Straight Connector 299"/>
                                <wps:cNvCnPr>
                                  <a:stCxn id="298" idx="2"/>
                                </wps:cNvCnPr>
                                <wps:spPr>
                                  <a:xfrm flipH="1">
                                    <a:off x="461024" y="215138"/>
                                    <a:ext cx="622382" cy="484062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00" name="Straight Connector 300"/>
                                <wps:cNvCnPr>
                                  <a:stCxn id="298" idx="3"/>
                                  <a:endCxn id="296" idx="0"/>
                                </wps:cNvCnPr>
                                <wps:spPr>
                                  <a:xfrm>
                                    <a:off x="1281502" y="367289"/>
                                    <a:ext cx="93900" cy="493345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01" name="Straight Connector 301"/>
                                <wps:cNvCnPr>
                                  <a:stCxn id="298" idx="5"/>
                                  <a:endCxn id="295" idx="0"/>
                                </wps:cNvCnPr>
                                <wps:spPr>
                                  <a:xfrm>
                                    <a:off x="2237786" y="367289"/>
                                    <a:ext cx="28985" cy="447198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302" name="Straight Connector 302"/>
                                <wps:cNvCnPr>
                                  <a:stCxn id="298" idx="6"/>
                                  <a:endCxn id="294" idx="2"/>
                                </wps:cNvCnPr>
                                <wps:spPr>
                                  <a:xfrm>
                                    <a:off x="2435839" y="215153"/>
                                    <a:ext cx="384185" cy="760428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303" name="Oval 303"/>
                              <wps:cNvSpPr/>
                              <wps:spPr>
                                <a:xfrm>
                                  <a:off x="2950669" y="168993"/>
                                  <a:ext cx="1183341" cy="530199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9E4944" w:rsidRPr="000576B8" w:rsidRDefault="009E4944" w:rsidP="009E4944">
                                    <w:pPr>
                                      <w:jc w:val="center"/>
                                      <w:rPr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sz w:val="16"/>
                                      </w:rPr>
                                      <w:t>Assessment of applicable fees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4" name="Straight Connector 304"/>
                              <wps:cNvCnPr>
                                <a:stCxn id="298" idx="6"/>
                                <a:endCxn id="303" idx="2"/>
                              </wps:cNvCnPr>
                              <wps:spPr>
                                <a:xfrm>
                                  <a:off x="2435742" y="215138"/>
                                  <a:ext cx="514927" cy="21895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305" name="Straight Connector 305"/>
                            <wps:cNvCnPr/>
                            <wps:spPr>
                              <a:xfrm flipV="1">
                                <a:off x="-99892" y="176433"/>
                                <a:ext cx="1629015" cy="661127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306" name="Oval 306"/>
                          <wps:cNvSpPr/>
                          <wps:spPr>
                            <a:xfrm>
                              <a:off x="1214078" y="0"/>
                              <a:ext cx="1974796" cy="822192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E4944" w:rsidRPr="000576B8" w:rsidRDefault="009E4944" w:rsidP="009E4944">
                                <w:pPr>
                                  <w:jc w:val="center"/>
                                  <w:rPr>
                                    <w:sz w:val="16"/>
                                  </w:rPr>
                                </w:pPr>
                                <w:r>
                                  <w:rPr>
                                    <w:sz w:val="16"/>
                                  </w:rPr>
                                  <w:t>Respondent’s Contact (Phone, email, Addres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7" name="Straight Connector 307"/>
                          <wps:cNvCnPr>
                            <a:stCxn id="306" idx="4"/>
                            <a:endCxn id="298" idx="0"/>
                          </wps:cNvCnPr>
                          <wps:spPr>
                            <a:xfrm>
                              <a:off x="2201445" y="822002"/>
                              <a:ext cx="3773" cy="29960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08" name="Straight Connector 308"/>
                        <wps:cNvCnPr>
                          <a:stCxn id="298" idx="7"/>
                        </wps:cNvCnPr>
                        <wps:spPr>
                          <a:xfrm flipV="1">
                            <a:off x="2683310" y="652992"/>
                            <a:ext cx="2741495" cy="53161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55588CA" id="Group 289" o:spid="_x0000_s1119" style="position:absolute;margin-left:16pt;margin-top:6.95pt;width:435pt;height:185.7pt;z-index:251719680;mso-width-relative:margin" coordorigin="-998" coordsize="55246,235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">
                <v:group id="Group 290" o:spid="_x0000_s1120" style="position:absolute;left:-998;width:46794;height:23589" coordorigin="-998" coordsize="46795,2358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<v:group id="Group 291" o:spid="_x0000_s1121" style="position:absolute;left:-998;top:11218;width:46794;height:12371" coordorigin="-998" coordsize="46795,123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6fLPMQAAADc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Np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6fLPMQAAADcAAAA&#10;DwAAAAAAAAAAAAAAAACqAgAAZHJzL2Rvd25yZXYueG1sUEsFBgAAAAAEAAQA+gAAAJsDAAAAAA==&#10;">
                    <v:group id="Group 292" o:spid="_x0000_s1122" style="position:absolute;left:4456;width:41340;height:12370" coordsize="41340,123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3VVS8UAAADcAAAADwAAAGRycy9kb3ducmV2LnhtbESPT2vCQBTE7wW/w/IE&#10;b3WTSItGVxFR6UEK/gHx9sg+k2D2bciuSfz23UKhx2FmfsMsVr2pREuNKy0riMcRCOLM6pJzBZfz&#10;7n0KwnlkjZVlUvAiB6vl4G2BqbYdH6k9+VwECLsUFRTe16mULivIoBvbmjh4d9sY9EE2udQNdgFu&#10;KplE0ac0WHJYKLCmTUHZ4/Q0CvYddutJvG0Pj/vmdTt/fF8PMSk1GvbrOQhPvf8P/7W/tIJkl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d1VUvFAAAA3AAA&#10;AA8AAAAAAAAAAAAAAAAAqgIAAGRycy9kb3ducmV2LnhtbFBLBQYAAAAABAAEAPoAAACcAwAAAAA=&#10;">
                      <v:group id="Group 293" o:spid="_x0000_s1123" style="position:absolute;width:38879;height:12370" coordsize="38881,123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Dnw0M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pBskz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IOfDQxgAAANwA&#10;AAAPAAAAAAAAAAAAAAAAAKoCAABkcnMvZG93bnJldi54bWxQSwUGAAAAAAQABAD6AAAAnQMAAAAA&#10;">
                        <v:oval id="Oval 294" o:spid="_x0000_s1124" style="position:absolute;left:28200;top:7605;width:10681;height:43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5jf8MA&#10;AADcAAAADwAAAGRycy9kb3ducmV2LnhtbESPQYvCMBSE7wv+h/AWvK3pioh2jSJCQQUPW7v3R/Ns&#10;g81LaaJWf70RhD0OM/MNs1j1thFX6rxxrOB7lIAgLp02XCkojtnXDIQPyBobx6TgTh5Wy8HHAlPt&#10;bvxL1zxUIkLYp6igDqFNpfRlTRb9yLXE0Tu5zmKIsquk7vAW4baR4ySZSouG40KNLW1qKs/5xSp4&#10;bLPChMs8nyXF/nyY7DInzZ9Sw89+/QMiUB/+w+/2VisYzyfwOhOPgFw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5jf8MAAADcAAAADwAAAAAAAAAAAAAAAACYAgAAZHJzL2Rv&#10;d25yZXYueG1sUEsFBgAAAAAEAAQA9QAAAIgDAAAAAA=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Pr="000576B8" w:rsidRDefault="009E4944" w:rsidP="009E4944">
                                <w:pPr>
                                  <w:jc w:val="center"/>
                                  <w:rPr>
                                    <w:sz w:val="16"/>
                                  </w:rPr>
                                </w:pPr>
                                <w:r w:rsidRPr="000576B8">
                                  <w:rPr>
                                    <w:sz w:val="16"/>
                                  </w:rPr>
                                  <w:t>Case Citation</w:t>
                                </w:r>
                              </w:p>
                            </w:txbxContent>
                          </v:textbox>
                        </v:oval>
                        <v:oval id="Oval 295" o:spid="_x0000_s1125" style="position:absolute;left:18441;top:8144;width:8452;height:42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LG5MQA&#10;AADcAAAADwAAAGRycy9kb3ducmV2LnhtbESPQWvCQBSE7wX/w/IEb3Wj2KLRVUQIaKGHxnh/ZJ/J&#10;YvZtyK4a++u7BcHjMDPfMKtNbxtxo84bxwom4wQEcem04UpBccze5yB8QNbYOCYFD/KwWQ/eVphq&#10;d+cfuuWhEhHCPkUFdQhtKqUva7Lox64ljt7ZdRZDlF0ldYf3CLeNnCbJp7RoOC7U2NKupvKSX62C&#10;331WmHBd5POk+Lp8zw6Zk+ak1GjYb5cgAvXhFX6291rBdPEB/2fiEZD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hixuTEAAAA3AAAAA8AAAAAAAAAAAAAAAAAmAIAAGRycy9k&#10;b3ducmV2LnhtbFBLBQYAAAAABAAEAPUAAACJAwAAAAA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Pr="008D6F33" w:rsidRDefault="009E4944" w:rsidP="009E4944">
                                <w:pPr>
                                  <w:jc w:val="center"/>
                                  <w:rPr>
                                    <w:sz w:val="14"/>
                                  </w:rPr>
                                </w:pPr>
                                <w:r>
                                  <w:rPr>
                                    <w:sz w:val="14"/>
                                  </w:rPr>
                                  <w:t>Checklist</w:t>
                                </w:r>
                              </w:p>
                            </w:txbxContent>
                          </v:textbox>
                        </v:oval>
                        <v:oval id="Oval 296" o:spid="_x0000_s1126" style="position:absolute;left:9912;top:8606;width:7683;height:37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BYk8MA&#10;AADcAAAADwAAAGRycy9kb3ducmV2LnhtbESPQYvCMBSE7wv+h/AEb2uqiGg1iggFXfCwtd4fzbMN&#10;Ni+liVr315uFhT0OM/MNs972thEP6rxxrGAyTkAQl04brhQU5+xzAcIHZI2NY1LwIg/bzeBjjal2&#10;T/6mRx4qESHsU1RQh9CmUvqyJot+7Fri6F1dZzFE2VVSd/iMcNvIaZLMpUXDcaHGlvY1lbf8bhX8&#10;HLLChPsyXyTF1+00O2ZOmotSo2G/W4EI1If/8F/7oBVMl3P4PROPgNy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LBYk8MAAADcAAAADwAAAAAAAAAAAAAAAACYAgAAZHJzL2Rv&#10;d25yZXYueG1sUEsFBgAAAAAEAAQA9QAAAIgDAAAAAA=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Pr="008D6F33" w:rsidRDefault="009E4944" w:rsidP="009E4944">
                                <w:pPr>
                                  <w:jc w:val="center"/>
                                  <w:rPr>
                                    <w:sz w:val="14"/>
                                  </w:rPr>
                                </w:pPr>
                                <w:r w:rsidRPr="008D6F33">
                                  <w:rPr>
                                    <w:sz w:val="14"/>
                                  </w:rPr>
                                  <w:t>Case No.</w:t>
                                </w:r>
                              </w:p>
                            </w:txbxContent>
                          </v:textbox>
                        </v:oval>
                        <v:oval id="Oval 297" o:spid="_x0000_s1127" style="position:absolute;top:6992;width:9297;height:46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z9CMQA&#10;AADcAAAADwAAAGRycy9kb3ducmV2LnhtbESPQWvCQBSE7wX/w/IEb3WjSKvRVUQIaKGHxnh/ZJ/J&#10;YvZtyK4a++u7BcHjMDPfMKtNbxtxo84bxwom4wQEcem04UpBccze5yB8QNbYOCYFD/KwWQ/eVphq&#10;d+cfuuWhEhHCPkUFdQhtKqUva7Lox64ljt7ZdRZDlF0ldYf3CLeNnCbJh7RoOC7U2NKupvKSX62C&#10;331WmHBd5POk+Lp8zw6Zk+ak1GjYb5cgAvXhFX6291rBdPEJ/2fiEZD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f8/QjEAAAA3AAAAA8AAAAAAAAAAAAAAAAAmAIAAGRycy9k&#10;b3ducmV2LnhtbFBLBQYAAAAABAAEAPUAAACJAwAAAAA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Pr="008D6F33" w:rsidRDefault="009E4944" w:rsidP="009E4944">
                                <w:pPr>
                                  <w:jc w:val="center"/>
                                  <w:rPr>
                                    <w:sz w:val="14"/>
                                  </w:rPr>
                                </w:pPr>
                                <w:r w:rsidRPr="008D6F33">
                                  <w:rPr>
                                    <w:sz w:val="14"/>
                                  </w:rPr>
                                  <w:t>Date of Registration</w:t>
                                </w:r>
                              </w:p>
                            </w:txbxContent>
                          </v:textbox>
                        </v:oval>
                        <v:oval id="Oval 298" o:spid="_x0000_s1128" style="position:absolute;left:10834;width:13524;height:430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NpesAA&#10;AADcAAAADwAAAGRycy9kb3ducmV2LnhtbERPTYvCMBC9L/gfwgje1lRZRKtRRCi4wh6s9T40Yxts&#10;JqWJWv31m4Pg8fG+V5veNuJOnTeOFUzGCQji0mnDlYLilH3PQfiArLFxTAqe5GGzHnytMNXuwUe6&#10;56ESMYR9igrqENpUSl/WZNGPXUscuYvrLIYIu0rqDh8x3DZymiQzadFwbKixpV1N5TW/WQWvfVaY&#10;cFvk86Q4XP9+fjMnzVmp0bDfLkEE6sNH/HbvtYLpIq6NZ+IR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mNpesAAAADcAAAADwAAAAAAAAAAAAAAAACYAgAAZHJzL2Rvd25y&#10;ZXYueG1sUEsFBgAAAAAEAAQA9QAAAIUDAAAAAA==&#10;" fillcolor="#5b9bd5 [3204]" strokecolor="#1f4d78 [1604]" strokeweight="1pt">
                          <v:stroke joinstyle="miter"/>
                          <v:textbox>
                            <w:txbxContent>
                              <w:p w:rsidR="009E4944" w:rsidRDefault="009E4944" w:rsidP="009E4944">
                                <w:pPr>
                                  <w:jc w:val="center"/>
                                </w:pPr>
                                <w:r>
                                  <w:t>Registration</w:t>
                                </w:r>
                              </w:p>
                            </w:txbxContent>
                          </v:textbox>
                        </v:oval>
                        <v:line id="Straight Connector 299" o:spid="_x0000_s1129" style="position:absolute;flip:x;visibility:visible;mso-wrap-style:square" from="4610,2151" to="10834,6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VX2MUAAADcAAAADwAAAGRycy9kb3ducmV2LnhtbESPT4vCMBTE74LfITzBm6YKiq1GEVEQ&#10;ll3wTw/ens2z7W7zUpqo3W+/WRA8DjPzG2axak0lHtS40rKC0TACQZxZXXKu4HzaDWYgnEfWWFkm&#10;Bb/kYLXsdhaYaPvkAz2OPhcBwi5BBYX3dSKlywoy6Ia2Jg7ezTYGfZBNLnWDzwA3lRxH0VQaLDks&#10;FFjTpqDs53g3Cnb688qz2H1dUltOP/bfdbqdTJTq99r1HISn1r/Dr/ZeKxjHMfyfC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3VX2MUAAADcAAAADwAAAAAAAAAA&#10;AAAAAAChAgAAZHJzL2Rvd25yZXYueG1sUEsFBgAAAAAEAAQA+QAAAJMDAAAAAA==&#10;" strokecolor="#5b9bd5 [3204]" strokeweight=".5pt">
                          <v:stroke joinstyle="miter"/>
                        </v:line>
                        <v:line id="Straight Connector 300" o:spid="_x0000_s1130" style="position:absolute;visibility:visible;mso-wrap-style:square" from="12815,3672" to="13754,8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wCkcEAAADcAAAADwAAAGRycy9kb3ducmV2LnhtbERPz2vCMBS+C/4P4QneNFHBSddUhuDw&#10;NJjTg7dH82y6NS+1ydruv18Ogx0/vt/5fnSN6KkLtWcNq6UCQVx6U3Ol4fJxXOxAhIhssPFMGn4o&#10;wL6YTnLMjB/4nfpzrEQK4ZChBhtjm0kZSksOw9K3xIm7+85hTLCrpOlwSOGukWulttJhzanBYksH&#10;S+XX+dtpeGB5JHe7vvZqsP1me2/fnj5vWs9n48sziEhj/Bf/uU9Gw0al+elMOgKy+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3AKRwQAAANwAAAAPAAAAAAAAAAAAAAAA&#10;AKECAABkcnMvZG93bnJldi54bWxQSwUGAAAAAAQABAD5AAAAjwMAAAAA&#10;" strokecolor="#5b9bd5 [3204]" strokeweight=".5pt">
                          <v:stroke joinstyle="miter"/>
                        </v:line>
                        <v:line id="Straight Connector 301" o:spid="_x0000_s1131" style="position:absolute;visibility:visible;mso-wrap-style:square" from="22377,3672" to="22667,8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CnCsQAAADcAAAADwAAAGRycy9kb3ducmV2LnhtbESPT2sCMRTE70K/Q3iF3jSxgpatUUSw&#10;9FTwTw/eHpvnZuvmZd2ku+u3N4LgcZiZ3zDzZe8q0VITSs8axiMFgjj3puRCw2G/GX6ACBHZYOWZ&#10;NFwpwHLxMphjZnzHW2p3sRAJwiFDDTbGOpMy5JYchpGviZN38o3DmGRTSNNgl+Cuku9KTaXDktOC&#10;xZrWlvLz7t9puGC+IXf8/WpVZ9vJ9FT/zP6OWr+99qtPEJH6+Aw/2t9Gw0SN4X4mHQG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kKcKxAAAANwAAAAPAAAAAAAAAAAA&#10;AAAAAKECAABkcnMvZG93bnJldi54bWxQSwUGAAAAAAQABAD5AAAAkgMAAAAA&#10;" strokecolor="#5b9bd5 [3204]" strokeweight=".5pt">
                          <v:stroke joinstyle="miter"/>
                        </v:line>
                        <v:line id="Straight Connector 302" o:spid="_x0000_s1132" style="position:absolute;visibility:visible;mso-wrap-style:square" from="24358,2151" to="28200,9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I5fcQAAADcAAAADwAAAGRycy9kb3ducmV2LnhtbESPQWsCMRSE7wX/Q3iF3mpSBStbo4ig&#10;eCpo9eDtsXlutm5e1k3c3f77RhA8DjPzDTNb9K4SLTWh9KzhY6hAEOfelFxoOPys36cgQkQ2WHkm&#10;DX8UYDEfvMwwM77jHbX7WIgE4ZChBhtjnUkZcksOw9DXxMk7+8ZhTLIppGmwS3BXyZFSE+mw5LRg&#10;saaVpfyyvzkNV8zX5E7HTas6244n5/r78/ek9dtrv/wCEamPz/CjvTUaxmoE9zPpCMj5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Qjl9xAAAANwAAAAPAAAAAAAAAAAA&#10;AAAAAKECAABkcnMvZG93bnJldi54bWxQSwUGAAAAAAQABAD5AAAAkgMAAAAA&#10;" strokecolor="#5b9bd5 [3204]" strokeweight=".5pt">
                          <v:stroke joinstyle="miter"/>
                        </v:line>
                      </v:group>
                      <v:oval id="Oval 303" o:spid="_x0000_s1133" style="position:absolute;left:29506;top:1689;width:11834;height:53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xhEcQA&#10;AADcAAAADwAAAGRycy9kb3ducmV2LnhtbESPQWsCMRSE7wX/Q3iCt5pUpditUURYUMFDt9v7Y/O6&#10;G9y8LJuoa399IxR6HGbmG2a1GVwrrtQH61nDy1SBIK68sVxrKD/z5yWIEJENtp5Jw50CbNajpxVm&#10;xt/4g65FrEWCcMhQQxNjl0kZqoYchqnviJP37XuHMcm+lqbHW4K7Vs6UepUOLaeFBjvaNVSdi4vT&#10;8LPPSxsvb8VSlcfzaXHIvbRfWk/Gw/YdRKQh/of/2nujYa7m8DiTj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sYRHEAAAA3AAAAA8AAAAAAAAAAAAAAAAAmAIAAGRycy9k&#10;b3ducmV2LnhtbFBLBQYAAAAABAAEAPUAAACJAwAAAAA=&#10;" fillcolor="#5b9bd5 [3204]" strokecolor="#1f4d78 [1604]" strokeweight="1pt">
                        <v:stroke joinstyle="miter"/>
                        <v:textbox>
                          <w:txbxContent>
                            <w:p w:rsidR="009E4944" w:rsidRPr="000576B8" w:rsidRDefault="009E4944" w:rsidP="009E4944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Assessment of applicable fees</w:t>
                              </w:r>
                            </w:p>
                          </w:txbxContent>
                        </v:textbox>
                      </v:oval>
                      <v:line id="Straight Connector 304" o:spid="_x0000_s1134" style="position:absolute;visibility:visible;mso-wrap-style:square" from="24357,2151" to="29506,4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cEksQAAADcAAAADwAAAGRycy9kb3ducmV2LnhtbESPQWsCMRSE74X+h/AK3mpiLVZWo0hB&#10;8SRU68HbY/PcrG5e1k3cXf99Uyj0OMzMN8x82btKtNSE0rOG0VCBIM69KbnQ8H1Yv05BhIhssPJM&#10;Gh4UYLl4fppjZnzHX9TuYyEShEOGGmyMdSZlyC05DENfEyfv7BuHMcmmkKbBLsFdJd+UmkiHJacF&#10;izV9Wsqv+7vTcMN8Te503LSqs+14cq53H5eT1oOXfjUDEamP/+G/9tZoGKt3+D2TjoBc/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5wSSxAAAANwAAAAPAAAAAAAAAAAA&#10;AAAAAKECAABkcnMvZG93bnJldi54bWxQSwUGAAAAAAQABAD5AAAAkgMAAAAA&#10;" strokecolor="#5b9bd5 [3204]" strokeweight=".5pt">
                        <v:stroke joinstyle="miter"/>
                      </v:line>
                    </v:group>
                    <v:line id="Straight Connector 305" o:spid="_x0000_s1135" style="position:absolute;flip:y;visibility:visible;mso-wrap-style:square" from="-998,1764" to="15291,83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PHx8YAAADcAAAADwAAAGRycy9kb3ducmV2LnhtbESPQWvCQBSE70L/w/IK3symlYSYuopI&#10;BaFUaNSDt9fsa5I2+zZkt5r+e1cQehxm5htmvhxMK87Uu8aygqcoBkFcWt1wpeCw30wyEM4ja2wt&#10;k4I/crBcPIzmmGt74Q86F74SAcIuRwW1910upStrMugi2xEH78v2Bn2QfSV1j5cAN618juNUGmw4&#10;LNTY0bqm8qf4NQo2+v2Ts5nbnY62Sd+2393xNUmUGj8OqxcQngb/H763t1rBNE7gdiYcAb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DTx8fGAAAA3AAAAA8AAAAAAAAA&#10;AAAAAAAAoQIAAGRycy9kb3ducmV2LnhtbFBLBQYAAAAABAAEAPkAAACUAwAAAAA=&#10;" strokecolor="#5b9bd5 [3204]" strokeweight=".5pt">
                      <v:stroke joinstyle="miter"/>
                    </v:line>
                  </v:group>
                  <v:oval id="Oval 306" o:spid="_x0000_s1136" style="position:absolute;left:12140;width:19748;height:8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vCicQA&#10;AADcAAAADwAAAGRycy9kb3ducmV2LnhtbESPQWsCMRSE7wX/Q3iCt5pUi9itUURYsIKHbrf3x+Z1&#10;N7h5WTZR1/56UxB6HGbmG2a1GVwrLtQH61nDy1SBIK68sVxrKL/y5yWIEJENtp5Jw40CbNajpxVm&#10;xl/5ky5FrEWCcMhQQxNjl0kZqoYchqnviJP343uHMcm+lqbHa4K7Vs6UWkiHltNCgx3tGqpOxdlp&#10;+N3npY3nt2KpysPp+PqRe2m/tZ6Mh+07iEhD/A8/2nujYa4W8HcmHQG5v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bwonEAAAA3AAAAA8AAAAAAAAAAAAAAAAAmAIAAGRycy9k&#10;b3ducmV2LnhtbFBLBQYAAAAABAAEAPUAAACJAwAAAAA=&#10;" fillcolor="#5b9bd5 [3204]" strokecolor="#1f4d78 [1604]" strokeweight="1pt">
                    <v:stroke joinstyle="miter"/>
                    <v:textbox>
                      <w:txbxContent>
                        <w:p w:rsidR="009E4944" w:rsidRPr="000576B8" w:rsidRDefault="009E4944" w:rsidP="009E4944">
                          <w:pPr>
                            <w:jc w:val="center"/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Respondent’s Contact (Phone, email, Address)</w:t>
                          </w:r>
                        </w:p>
                      </w:txbxContent>
                    </v:textbox>
                  </v:oval>
                  <v:line id="Straight Connector 307" o:spid="_x0000_s1137" style="position:absolute;visibility:visible;mso-wrap-style:square" from="22014,8220" to="22052,11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Wa5cQAAADcAAAADwAAAGRycy9kb3ducmV2LnhtbESPT2sCMRTE74LfIbyCN01aQWVrFBEs&#10;ngr1z8HbY/PcbN28bDfp7vbbN4LgcZiZ3zDLde8q0VITSs8aXicKBHHuTcmFhtNxN16ACBHZYOWZ&#10;NPxRgPVqOFhiZnzHX9QeYiEShEOGGmyMdSZlyC05DBNfEyfv6huHMcmmkKbBLsFdJd+UmkmHJacF&#10;izVtLeW3w6/T8IP5jtzl/NGqzrbT2bX+nH9ftB699Jt3EJH6+Aw/2nujYarmcD+TjoBc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NZrlxAAAANwAAAAPAAAAAAAAAAAA&#10;AAAAAKECAABkcnMvZG93bnJldi54bWxQSwUGAAAAAAQABAD5AAAAkgMAAAAA&#10;" strokecolor="#5b9bd5 [3204]" strokeweight=".5pt">
                    <v:stroke joinstyle="miter"/>
                  </v:line>
                </v:group>
                <v:line id="Straight Connector 308" o:spid="_x0000_s1138" style="position:absolute;flip:y;visibility:visible;mso-wrap-style:square" from="26833,6529" to="54248,11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JoWcMAAADcAAAADwAAAGRycy9kb3ducmV2LnhtbERPTWvCQBC9C/0PyxR6002VhDS6ShEF&#10;QSqo9eBtzI5J2uxsyG5N/Pfdg+Dx8b5ni97U4katqywreB9FIIhzqysuFHwf18MUhPPIGmvLpOBO&#10;Dhbzl8EMM2073tPt4AsRQthlqKD0vsmkdHlJBt3INsSBu9rWoA+wLaRusQvhppbjKEqkwYpDQ4kN&#10;LUvKfw9/RsFaf104/XC788lWyXbz05xWcazU22v/OQXhqfdP8cO90QomUVgbzoQjIO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7SaFnDAAAA3AAAAA8AAAAAAAAAAAAA&#10;AAAAoQIAAGRycy9kb3ducmV2LnhtbFBLBQYAAAAABAAEAPkAAACRAwAAAAA=&#10;" strokecolor="#5b9bd5 [3204]" strokeweight=".5pt">
                  <v:stroke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1728" behindDoc="0" locked="0" layoutInCell="1" allowOverlap="1" wp14:anchorId="48B69A42" wp14:editId="2048C28D">
                <wp:simplePos x="0" y="0"/>
                <wp:positionH relativeFrom="margin">
                  <wp:align>left</wp:align>
                </wp:positionH>
                <wp:positionV relativeFrom="paragraph">
                  <wp:posOffset>1809548</wp:posOffset>
                </wp:positionV>
                <wp:extent cx="192101" cy="484094"/>
                <wp:effectExtent l="0" t="0" r="36830" b="30480"/>
                <wp:wrapNone/>
                <wp:docPr id="309" name="Group 30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310" name="Flowchart: Connector 310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1" name="Straight Connector 311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2" name="Straight Connector 312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3" name="Straight Connector 313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4" name="Straight Connector 314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6E1A656" id="Group 309" o:spid="_x0000_s1026" style="position:absolute;margin-left:0;margin-top:142.5pt;width:15.15pt;height:38.1pt;z-index:251721728;mso-position-horizontal:left;mso-position-horizontal-relative:margin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">
                <v:shape id="Flowchart: Connector 310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21GMMA&#10;AADcAAAADwAAAGRycy9kb3ducmV2LnhtbERPXWvCMBR9H/gfwhV8m6kK2+yMIoKgHRu0brjHS3Nt&#10;i81NSaLt/v3yMNjj4XyvNoNpxZ2cbywrmE0TEMSl1Q1XCj5P+8cXED4ga2wtk4If8rBZjx5WmGrb&#10;c073IlQihrBPUUEdQpdK6cuaDPqp7Ygjd7HOYIjQVVI77GO4aeU8SZ6kwYZjQ40d7Woqr8XNKPjO&#10;7Pl9mb2dj0W/QPMhn/Psyyk1GQ/bVxCBhvAv/nMftILFLM6PZ+IRkO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k21GMMAAADcAAAADwAAAAAAAAAAAAAAAACYAgAAZHJzL2Rv&#10;d25yZXYueG1sUEsFBgAAAAAEAAQA9QAAAIgDAAAAAA==&#10;" fillcolor="#5b9bd5 [3204]" strokecolor="#1f4d78 [1604]" strokeweight="1pt">
                  <v:stroke joinstyle="miter"/>
                </v:shape>
                <v:line id="Straight Connector 311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0kx18QAAADcAAAADwAAAGRycy9kb3ducmV2LnhtbESPT2vCQBTE70K/w/IKvZlNFLSkrlIE&#10;paeCf3rw9sg+s2mzb2N2m8Rv7wqCx2FmfsMsVoOtRUetrxwryJIUBHHhdMWlguNhM34H4QOyxtox&#10;KbiSh9XyZbTAXLued9TtQykihH2OCkwITS6lLwxZ9IlriKN3dq3FEGVbSt1iH+G2lpM0nUmLFccF&#10;gw2tDRV/+3+r4ILFhuzpZ9ulvemms3PzPf89KfX2Onx+gAg0hGf40f7SCqZZBvcz8QjI5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STHXxAAAANwAAAAPAAAAAAAAAAAA&#10;AAAAAKECAABkcnMvZG93bnJldi54bWxQSwUGAAAAAAQABAD5AAAAkgMAAAAA&#10;" strokecolor="#5b9bd5 [3204]" strokeweight=".5pt">
                  <v:stroke joinstyle="miter"/>
                </v:line>
                <v:line id="Straight Connector 312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PJbsYAAADcAAAADwAAAGRycy9kb3ducmV2LnhtbESPQWvCQBSE74L/YXmCN7NRMWjqKlIq&#10;CKWFRnPw9pp9JtHs25Ddavrvu4VCj8PMfMOst71pxJ06V1tWMI1iEMSF1TWXCk7H/WQJwnlkjY1l&#10;UvBNDrab4WCNqbYP/qB75ksRIOxSVFB536ZSuqIigy6yLXHwLrYz6IPsSqk7fAS4aeQsjhNpsOaw&#10;UGFLzxUVt+zLKNjrt09ertz7Obd18nq4tvnLYqHUeNTvnkB46v1/+K990Arm0xn8nglHQG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jyW7GAAAA3AAAAA8AAAAAAAAA&#10;AAAAAAAAoQIAAGRycy9kb3ducmV2LnhtbFBLBQYAAAAABAAEAPkAAACUAwAAAAA=&#10;" strokecolor="#5b9bd5 [3204]" strokeweight=".5pt">
                  <v:stroke joinstyle="miter"/>
                </v:line>
                <v:line id="Straight Connector 313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9s9cYAAADcAAAADwAAAGRycy9kb3ducmV2LnhtbESPQWvCQBSE74X+h+UVeqsblYSYukqR&#10;CoJUaNSDt9fsM4nNvg3Z1aT/vlsQehxm5htmvhxMI27UudqygvEoAkFcWF1zqeCwX7+kIJxH1thY&#10;JgU/5GC5eHyYY6Ztz590y30pAoRdhgoq79tMSldUZNCNbEscvLPtDPogu1LqDvsAN42cRFEiDdYc&#10;FipsaVVR8Z1fjYK1/vjidOZ2p6Otk+3m0h7f41ip56fh7RWEp8H/h+/tjVYwHU/h70w4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WvbPXGAAAA3AAAAA8AAAAAAAAA&#10;AAAAAAAAoQIAAGRycy9kb3ducmV2LnhtbFBLBQYAAAAABAAEAPkAAACUAwAAAAA=&#10;" strokecolor="#5b9bd5 [3204]" strokeweight=".5pt">
                  <v:stroke joinstyle="miter"/>
                </v:line>
                <v:line id="Straight Connector 314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/2JsQAAADcAAAADwAAAGRycy9kb3ducmV2LnhtbESPQWvCQBSE74L/YXlCb7qJlqBpNiKC&#10;2NJeaqXnR/Y1Wcy+jdnVpP++Wyj0OMzMN0yxHW0r7tR741hBukhAEFdOG64VnD8O8zUIH5A1to5J&#10;wTd52JbTSYG5dgO/0/0UahEh7HNU0ITQ5VL6qiGLfuE64uh9ud5iiLKvpe5xiHDbymWSZNKi4bjQ&#10;YEf7hqrL6WYVvK7M+HIdvDmnR5tl603Fn5s3pR5m4+4JRKAx/If/2s9awSp9hN8z8QjI8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X/YmxAAAANwAAAAPAAAAAAAAAAAA&#10;AAAAAKECAABkcnMvZG93bnJldi54bWxQSwUGAAAAAAQABAD5AAAAkgMAAAAA&#10;" strokecolor="#5b9bd5 [3204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2752" behindDoc="0" locked="0" layoutInCell="1" allowOverlap="1" wp14:anchorId="225C5645" wp14:editId="4B664DA3">
                <wp:simplePos x="0" y="0"/>
                <wp:positionH relativeFrom="column">
                  <wp:posOffset>5720763</wp:posOffset>
                </wp:positionH>
                <wp:positionV relativeFrom="paragraph">
                  <wp:posOffset>457200</wp:posOffset>
                </wp:positionV>
                <wp:extent cx="192101" cy="484094"/>
                <wp:effectExtent l="0" t="0" r="36830" b="30480"/>
                <wp:wrapNone/>
                <wp:docPr id="315" name="Group 3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101" cy="484094"/>
                          <a:chOff x="0" y="0"/>
                          <a:chExt cx="307191" cy="691563"/>
                        </a:xfrm>
                      </wpg:grpSpPr>
                      <wps:wsp>
                        <wps:cNvPr id="316" name="Flowchart: Connector 316"/>
                        <wps:cNvSpPr/>
                        <wps:spPr>
                          <a:xfrm>
                            <a:off x="61473" y="0"/>
                            <a:ext cx="169048" cy="169049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7" name="Straight Connector 317"/>
                        <wps:cNvCnPr/>
                        <wps:spPr>
                          <a:xfrm>
                            <a:off x="138313" y="161364"/>
                            <a:ext cx="7684" cy="35346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8" name="Straight Connector 318"/>
                        <wps:cNvCnPr/>
                        <wps:spPr>
                          <a:xfrm flipV="1">
                            <a:off x="0" y="276625"/>
                            <a:ext cx="284310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9" name="Straight Connector 319"/>
                        <wps:cNvCnPr/>
                        <wps:spPr>
                          <a:xfrm flipH="1">
                            <a:off x="0" y="507146"/>
                            <a:ext cx="138046" cy="1844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0" name="Straight Connector 320"/>
                        <wps:cNvCnPr/>
                        <wps:spPr>
                          <a:xfrm rot="5400000" flipH="1">
                            <a:off x="134471" y="510988"/>
                            <a:ext cx="184150" cy="16129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1A878E4" id="Group 315" o:spid="_x0000_s1026" style="position:absolute;margin-left:450.45pt;margin-top:36pt;width:15.15pt;height:38.1pt;z-index:251722752" coordsize="3071,6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">
                <v:shape id="Flowchart: Connector 316" o:spid="_x0000_s1027" type="#_x0000_t120" style="position:absolute;left:614;width:1691;height:16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iI98UA&#10;AADcAAAADwAAAGRycy9kb3ducmV2LnhtbESPQWvCQBSE70L/w/IKvelGBWujqxSh0EYqGCt6fGSf&#10;SWj2bdjdmvTfu4WCx2FmvmGW69404krO15YVjEcJCOLC6ppLBV+Ht+EchA/IGhvLpOCXPKxXD4Ml&#10;ptp2vKdrHkoRIexTVFCF0KZS+qIig35kW+LoXawzGKJ0pdQOuwg3jZwkyUwarDkuVNjSpqLiO/8x&#10;Cs6ZPX2+ZNvTR95N0ezk8z47OqWeHvvXBYhAfbiH/9vvWsF0PIO/M/EIyN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6Ij3xQAAANwAAAAPAAAAAAAAAAAAAAAAAJgCAABkcnMv&#10;ZG93bnJldi54bWxQSwUGAAAAAAQABAD1AAAAigMAAAAA&#10;" fillcolor="#5b9bd5 [3204]" strokecolor="#1f4d78 [1604]" strokeweight="1pt">
                  <v:stroke joinstyle="miter"/>
                </v:shape>
                <v:line id="Straight Connector 317" o:spid="_x0000_s1028" style="position:absolute;visibility:visible;mso-wrap-style:square" from="1383,1613" to="1459,5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wMOMUAAADcAAAADwAAAGRycy9kb3ducmV2LnhtbESPQWvCQBSE7wX/w/KE3uomFYxEVxEh&#10;0lOhaXvw9sg+s9Hs2zS7Jum/7xYKPQ4z8w2z3U+2FQP1vnGsIF0kIIgrpxuuFXy8F09rED4ga2wd&#10;k4Jv8rDfzR62mGs38hsNZahFhLDPUYEJocul9JUhi37hOuLoXVxvMUTZ11L3OEa4beVzkqykxYbj&#10;gsGOjoaqW3m3Cr6wKsieP09DMpphubp0r9n1rNTjfDpsQASawn/4r/2iFSzTDH7PxCMgd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+wMOMUAAADcAAAADwAAAAAAAAAA&#10;AAAAAAChAgAAZHJzL2Rvd25yZXYueG1sUEsFBgAAAAAEAAQA+QAAAJMDAAAAAA==&#10;" strokecolor="#5b9bd5 [3204]" strokeweight=".5pt">
                  <v:stroke joinstyle="miter"/>
                </v:line>
                <v:line id="Straight Connector 318" o:spid="_x0000_s1029" style="position:absolute;flip:y;visibility:visible;mso-wrap-style:square" from="0,2766" to="2843,28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v+hMIAAADcAAAADwAAAGRycy9kb3ducmV2LnhtbERPTYvCMBC9C/sfwix401RF0WpaFlEQ&#10;REF3PXgbm9m2u82kNFHrvzcHwePjfS/S1lTiRo0rLSsY9CMQxJnVJecKfr7XvSkI55E1VpZJwYMc&#10;pMlHZ4Gxtnc+0O3ocxFC2MWooPC+jqV0WUEGXd/WxIH7tY1BH2CTS93gPYSbSg6jaCINlhwaCqxp&#10;WVD2f7waBWu9u/B05vbnky0n281ffVqNx0p1P9uvOQhPrX+LX+6NVjAahLXhTDgCMnk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wv+hMIAAADcAAAADwAAAAAAAAAAAAAA&#10;AAChAgAAZHJzL2Rvd25yZXYueG1sUEsFBgAAAAAEAAQA+QAAAJADAAAAAA==&#10;" strokecolor="#5b9bd5 [3204]" strokeweight=".5pt">
                  <v:stroke joinstyle="miter"/>
                </v:line>
                <v:line id="Straight Connector 319" o:spid="_x0000_s1030" style="position:absolute;flip:x;visibility:visible;mso-wrap-style:square" from="0,5071" to="1380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dbH8YAAADcAAAADwAAAGRycy9kb3ducmV2LnhtbESPQWvCQBSE7wX/w/IEb3VjJUGjq5RS&#10;QSgtNOrB2zP7TKLZtyG7Nem/d4VCj8PMfMMs172pxY1aV1lWMBlHIIhzqysuFOx3m+cZCOeRNdaW&#10;ScEvOVivBk9LTLXt+JtumS9EgLBLUUHpfZNK6fKSDLqxbYiDd7atQR9kW0jdYhfgppYvUZRIgxWH&#10;hRIbeispv2Y/RsFGf554Nndfx4Otko/tpTm8x7FSo2H/ugDhqff/4b/2ViuYTubwOBOOgFz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HWx/GAAAA3AAAAA8AAAAAAAAA&#10;AAAAAAAAoQIAAGRycy9kb3ducmV2LnhtbFBLBQYAAAAABAAEAPkAAACUAwAAAAA=&#10;" strokecolor="#5b9bd5 [3204]" strokeweight=".5pt">
                  <v:stroke joinstyle="miter"/>
                </v:line>
                <v:line id="Straight Connector 320" o:spid="_x0000_s1031" style="position:absolute;rotation:-90;flip:x;visibility:visible;mso-wrap-style:square" from="1344,5110" to="3186,6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g6mMAAAADcAAAADwAAAGRycy9kb3ducmV2LnhtbERPTYvCMBC9C/sfwix401SFol2jLAuy&#10;il6ssuehGdtgM6lN1tZ/bw6Cx8f7Xq57W4s7td44VjAZJyCIC6cNlwrOp81oDsIHZI21Y1LwIA/r&#10;1cdgiZl2HR/pnodSxBD2GSqoQmgyKX1RkUU/dg1x5C6utRgibEupW+xiuK3lNElSadFwbKiwoZ+K&#10;imv+bxXsZ6bf3TpvzpNfm6bzRcF/i4NSw8/++wtEoD68xS/3ViuYTeP8eCYeAbl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kIOpjAAAAA3AAAAA8AAAAAAAAAAAAAAAAA&#10;oQIAAGRycy9kb3ducmV2LnhtbFBLBQYAAAAABAAEAPkAAACOAwAAAAA=&#10;" strokecolor="#5b9bd5 [3204]" strokeweight=".5pt">
                  <v:stroke joinstyle="miter"/>
                </v:line>
              </v:group>
            </w:pict>
          </mc:Fallback>
        </mc:AlternateContent>
      </w:r>
    </w:p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EBD4560" wp14:editId="2E1B4194">
                <wp:simplePos x="0" y="0"/>
                <wp:positionH relativeFrom="column">
                  <wp:posOffset>5544030</wp:posOffset>
                </wp:positionH>
                <wp:positionV relativeFrom="paragraph">
                  <wp:posOffset>138141</wp:posOffset>
                </wp:positionV>
                <wp:extent cx="760720" cy="245889"/>
                <wp:effectExtent l="0" t="0" r="20955" b="20955"/>
                <wp:wrapNone/>
                <wp:docPr id="3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0720" cy="2458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4944" w:rsidRPr="00B30EE2" w:rsidRDefault="009E4944" w:rsidP="009E4944">
                            <w:pPr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Respondent(s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BD4560" id="_x0000_s1139" type="#_x0000_t202" style="position:absolute;margin-left:436.55pt;margin-top:10.9pt;width:59.9pt;height:19.3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" strokecolor="white [3212]">
                <v:textbox>
                  <w:txbxContent>
                    <w:p w:rsidR="009E4944" w:rsidRPr="00B30EE2" w:rsidRDefault="009E4944" w:rsidP="009E4944">
                      <w:pPr>
                        <w:rPr>
                          <w:sz w:val="14"/>
                        </w:rPr>
                      </w:pPr>
                      <w:r>
                        <w:rPr>
                          <w:sz w:val="14"/>
                        </w:rPr>
                        <w:t>Respondent(s)</w:t>
                      </w:r>
                    </w:p>
                  </w:txbxContent>
                </v:textbox>
              </v:shape>
            </w:pict>
          </mc:Fallback>
        </mc:AlternateContent>
      </w:r>
    </w:p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/>
    <w:p w:rsidR="009E4944" w:rsidRPr="002F7B14" w:rsidRDefault="009E4944" w:rsidP="009E4944"/>
    <w:p w:rsidR="009E4944" w:rsidRDefault="009E4944" w:rsidP="009E4944"/>
    <w:p w:rsidR="009E4944" w:rsidRDefault="009E4944" w:rsidP="009E4944"/>
    <w:p w:rsidR="009E4944" w:rsidRPr="002F7B14" w:rsidRDefault="009E4944" w:rsidP="009E4944"/>
    <w:p w:rsidR="009E4944" w:rsidRPr="002F7B14" w:rsidRDefault="009E4944" w:rsidP="009E4944"/>
    <w:p w:rsidR="009E4944" w:rsidRPr="00AC2007" w:rsidRDefault="009E4944" w:rsidP="009E4944">
      <w:pPr>
        <w:rPr>
          <w:sz w:val="24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30944" behindDoc="0" locked="0" layoutInCell="1" allowOverlap="1" wp14:anchorId="23E6E5A4" wp14:editId="6C04919A">
                <wp:simplePos x="0" y="0"/>
                <wp:positionH relativeFrom="column">
                  <wp:posOffset>138256</wp:posOffset>
                </wp:positionH>
                <wp:positionV relativeFrom="paragraph">
                  <wp:posOffset>495935</wp:posOffset>
                </wp:positionV>
                <wp:extent cx="3126910" cy="1052852"/>
                <wp:effectExtent l="0" t="0" r="16510" b="13970"/>
                <wp:wrapNone/>
                <wp:docPr id="322" name="Group 3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26910" cy="1052852"/>
                          <a:chOff x="-30938" y="30598"/>
                          <a:chExt cx="3126910" cy="1052852"/>
                        </a:xfrm>
                      </wpg:grpSpPr>
                      <wps:wsp>
                        <wps:cNvPr id="323" name="Oval 323"/>
                        <wps:cNvSpPr/>
                        <wps:spPr>
                          <a:xfrm>
                            <a:off x="2166376" y="30598"/>
                            <a:ext cx="929596" cy="468533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E4944" w:rsidRPr="008D6F33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Mention before D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324" name="Group 324"/>
                        <wpg:cNvGrpSpPr/>
                        <wpg:grpSpPr>
                          <a:xfrm>
                            <a:off x="-30938" y="264860"/>
                            <a:ext cx="3035220" cy="818590"/>
                            <a:chOff x="-30938" y="11287"/>
                            <a:chExt cx="3035220" cy="818590"/>
                          </a:xfrm>
                        </wpg:grpSpPr>
                        <wpg:grpSp>
                          <wpg:cNvPr id="325" name="Group 325"/>
                          <wpg:cNvGrpSpPr/>
                          <wpg:grpSpPr>
                            <a:xfrm>
                              <a:off x="-30938" y="176596"/>
                              <a:ext cx="3035220" cy="653281"/>
                              <a:chOff x="76699" y="245749"/>
                              <a:chExt cx="3035603" cy="653379"/>
                            </a:xfrm>
                          </wpg:grpSpPr>
                          <wps:wsp>
                            <wps:cNvPr id="326" name="Oval 326"/>
                            <wps:cNvSpPr/>
                            <wps:spPr>
                              <a:xfrm>
                                <a:off x="2274205" y="360801"/>
                                <a:ext cx="838097" cy="538327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9E4944" w:rsidRPr="008D6F33" w:rsidRDefault="009E4944" w:rsidP="009E4944">
                                  <w:pPr>
                                    <w:jc w:val="center"/>
                                    <w:rPr>
                                      <w:sz w:val="14"/>
                                    </w:rPr>
                                  </w:pPr>
                                  <w:r>
                                    <w:rPr>
                                      <w:sz w:val="14"/>
                                    </w:rPr>
                                    <w:t>Response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27" name="Straight Connector 327"/>
                            <wps:cNvCnPr>
                              <a:endCxn id="326" idx="2"/>
                            </wps:cNvCnPr>
                            <wps:spPr>
                              <a:xfrm>
                                <a:off x="76699" y="245749"/>
                                <a:ext cx="2197407" cy="384201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328" name="Straight Connector 328"/>
                          <wps:cNvCnPr>
                            <a:endCxn id="323" idx="2"/>
                          </wps:cNvCnPr>
                          <wps:spPr>
                            <a:xfrm flipV="1">
                              <a:off x="-30938" y="11287"/>
                              <a:ext cx="2197195" cy="165301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3E6E5A4" id="Group 322" o:spid="_x0000_s1140" style="position:absolute;margin-left:10.9pt;margin-top:39.05pt;width:246.2pt;height:82.9pt;z-index:251730944;mso-width-relative:margin;mso-height-relative:margin" coordorigin="-309,305" coordsize="31269,105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">
                <v:oval id="Oval 323" o:spid="_x0000_s1141" style="position:absolute;left:21663;top:305;width:9296;height:46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k9ccQA&#10;AADcAAAADwAAAGRycy9kb3ducmV2LnhtbESPQWvCQBSE7wX/w/IEb3WjlqLRVUQIaKGHxnh/ZJ/J&#10;YvZtyK4a++u7BcHjMDPfMKtNbxtxo84bxwom4wQEcem04UpBccze5yB8QNbYOCYFD/KwWQ/eVphq&#10;d+cfuuWhEhHCPkUFdQhtKqUva7Lox64ljt7ZdRZDlF0ldYf3CLeNnCbJp7RoOC7U2NKupvKSX62C&#10;331WmHBd5POk+Lp8fxwyJ81JqdGw3y5BBOrDK/xs77WC2XQG/2fiEZD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ZPXHEAAAA3AAAAA8AAAAAAAAAAAAAAAAAmAIAAGRycy9k&#10;b3ducmV2LnhtbFBLBQYAAAAABAAEAPUAAACJAwAAAAA=&#10;" fillcolor="#5b9bd5 [3204]" strokecolor="#1f4d78 [1604]" strokeweight="1pt">
                  <v:stroke joinstyle="miter"/>
                  <v:textbox>
                    <w:txbxContent>
                      <w:p w:rsidR="009E4944" w:rsidRPr="008D6F33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Mention before DR</w:t>
                        </w:r>
                      </w:p>
                    </w:txbxContent>
                  </v:textbox>
                </v:oval>
                <v:group id="Group 324" o:spid="_x0000_s1142" style="position:absolute;left:-309;top:2648;width:30351;height:8186" coordorigin="-309,112" coordsize="30352,81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o6u3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miz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jq7exgAAANwA&#10;AAAPAAAAAAAAAAAAAAAAAKoCAABkcnMvZG93bnJldi54bWxQSwUGAAAAAAQABAD6AAAAnQMAAAAA&#10;">
                  <v:group id="Group 325" o:spid="_x0000_s1143" style="position:absolute;left:-309;top:1765;width:30351;height:6533" coordorigin="766,2457" coordsize="30356,653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cILR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ad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cILRcQAAADcAAAA&#10;DwAAAAAAAAAAAAAAAACqAgAAZHJzL2Rvd25yZXYueG1sUEsFBgAAAAAEAAQA+gAAAJsDAAAAAA==&#10;">
                    <v:oval id="Oval 326" o:spid="_x0000_s1144" style="position:absolute;left:22742;top:3608;width:8381;height:538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6e6cQA&#10;AADcAAAADwAAAGRycy9kb3ducmV2LnhtbESPQWvCQBSE70L/w/KE3nSjLaKpq5RCQAUPxnh/ZF+T&#10;xezbkF019de7BcHjMDPfMMt1bxtxpc4bxwom4wQEcem04UpBccxGcxA+IGtsHJOCP/KwXr0Nlphq&#10;d+MDXfNQiQhhn6KCOoQ2ldKXNVn0Y9cSR+/XdRZDlF0ldYe3CLeNnCbJTFo0HBdqbOmnpvKcX6yC&#10;+yYrTLgs8nlS7M77z23mpDkp9T7sv79ABOrDK/xsb7SCj+kM/s/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ununEAAAA3AAAAA8AAAAAAAAAAAAAAAAAmAIAAGRycy9k&#10;b3ducmV2LnhtbFBLBQYAAAAABAAEAPUAAACJAwAAAAA=&#10;" fillcolor="#5b9bd5 [3204]" strokecolor="#1f4d78 [1604]" strokeweight="1pt">
                      <v:stroke joinstyle="miter"/>
                      <v:textbox>
                        <w:txbxContent>
                          <w:p w:rsidR="009E4944" w:rsidRPr="008D6F33" w:rsidRDefault="009E4944" w:rsidP="009E4944">
                            <w:pPr>
                              <w:jc w:val="center"/>
                              <w:rPr>
                                <w:sz w:val="14"/>
                              </w:rPr>
                            </w:pPr>
                            <w:r>
                              <w:rPr>
                                <w:sz w:val="14"/>
                              </w:rPr>
                              <w:t>Responses</w:t>
                            </w:r>
                          </w:p>
                        </w:txbxContent>
                      </v:textbox>
                    </v:oval>
                    <v:line id="Straight Connector 327" o:spid="_x0000_s1145" style="position:absolute;visibility:visible;mso-wrap-style:square" from="766,2457" to="22741,62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GhcUAAADcAAAADwAAAGRycy9kb3ducmV2LnhtbESPQWvCQBSE74X+h+UVequbRjAldZVS&#10;iPRUMOrB2yP7zEazb9PsmqT/3i0UPA4z8w2zXE+2FQP1vnGs4HWWgCCunG64VrDfFS9vIHxA1tg6&#10;JgW/5GG9enxYYq7dyFsaylCLCGGfowITQpdL6StDFv3MdcTRO7neYoiyr6XucYxw28o0SRbSYsNx&#10;wWBHn4aqS3m1Cn6wKsgeD5shGc0wX5y67+x8VOr5afp4BxFoCvfwf/tLK5inGfydiUdAr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GhcUAAADcAAAADwAAAAAAAAAA&#10;AAAAAAChAgAAZHJzL2Rvd25yZXYueG1sUEsFBgAAAAAEAAQA+QAAAJMDAAAAAA==&#10;" strokecolor="#5b9bd5 [3204]" strokeweight=".5pt">
                      <v:stroke joinstyle="miter"/>
                    </v:line>
                  </v:group>
                  <v:line id="Straight Connector 328" o:spid="_x0000_s1146" style="position:absolute;flip:y;visibility:visible;mso-wrap-style:square" from="-309,112" to="21662,17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c0OcIAAADcAAAADwAAAGRycy9kb3ducmV2LnhtbERPy4rCMBTdC/5DuII7TVUUp2NaRBSE&#10;YQRfi9ndaa5ttbkpTdTO308WgsvDeS/S1lTiQY0rLSsYDSMQxJnVJecKTsfNYA7CeWSNlWVS8EcO&#10;0qTbWWCs7ZP39Dj4XIQQdjEqKLyvYyldVpBBN7Q1ceAutjHoA2xyqRt8hnBTyXEUzaTBkkNDgTWt&#10;Cspuh7tRsNHfvzz/cLufsy1nX9trfV5Pp0r1e+3yE4Sn1r/FL/dWK5iMw9pwJhwBm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Wc0OcIAAADcAAAADwAAAAAAAAAAAAAA&#10;AAChAgAAZHJzL2Rvd25yZXYueG1sUEsFBgAAAAAEAAQA+QAAAJADAAAAAA==&#10;" strokecolor="#5b9bd5 [3204]" strokeweight=".5pt">
                    <v:stroke joinstyle="miter"/>
                  </v:line>
                </v:group>
              </v:group>
            </w:pict>
          </mc:Fallback>
        </mc:AlternateContent>
      </w: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SUPREME COURT APPLICATION CASE FLOW</w:t>
      </w:r>
    </w:p>
    <w:p w:rsidR="009E4944" w:rsidRPr="00AC2007" w:rsidRDefault="009E4944" w:rsidP="009E4944">
      <w:pPr>
        <w:jc w:val="center"/>
        <w:rPr>
          <w:sz w:val="24"/>
          <w:szCs w:val="24"/>
          <w:u w:val="single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15EBC95C" wp14:editId="1198863F">
                <wp:simplePos x="0" y="0"/>
                <wp:positionH relativeFrom="column">
                  <wp:posOffset>2096219</wp:posOffset>
                </wp:positionH>
                <wp:positionV relativeFrom="paragraph">
                  <wp:posOffset>32349</wp:posOffset>
                </wp:positionV>
                <wp:extent cx="2294627" cy="7842514"/>
                <wp:effectExtent l="57150" t="0" r="10795" b="25400"/>
                <wp:wrapNone/>
                <wp:docPr id="158" name="Group 1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94627" cy="7842514"/>
                          <a:chOff x="0" y="0"/>
                          <a:chExt cx="2294627" cy="7842514"/>
                        </a:xfrm>
                      </wpg:grpSpPr>
                      <wpg:grpSp>
                        <wpg:cNvPr id="159" name="Group 159"/>
                        <wpg:cNvGrpSpPr/>
                        <wpg:grpSpPr>
                          <a:xfrm>
                            <a:off x="0" y="0"/>
                            <a:ext cx="2228215" cy="7842514"/>
                            <a:chOff x="0" y="0"/>
                            <a:chExt cx="2228215" cy="7842514"/>
                          </a:xfrm>
                        </wpg:grpSpPr>
                        <wpg:grpSp>
                          <wpg:cNvPr id="160" name="Group 160"/>
                          <wpg:cNvGrpSpPr/>
                          <wpg:grpSpPr>
                            <a:xfrm>
                              <a:off x="0" y="0"/>
                              <a:ext cx="2228215" cy="7842514"/>
                              <a:chOff x="0" y="0"/>
                              <a:chExt cx="2228215" cy="7842514"/>
                            </a:xfrm>
                          </wpg:grpSpPr>
                          <wps:wsp>
                            <wps:cNvPr id="161" name="Flowchart: Terminator 161"/>
                            <wps:cNvSpPr/>
                            <wps:spPr>
                              <a:xfrm>
                                <a:off x="138023" y="0"/>
                                <a:ext cx="1960245" cy="689610"/>
                              </a:xfrm>
                              <a:prstGeom prst="flowChartTerminator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9E4944" w:rsidRPr="00661AFE" w:rsidRDefault="009E4944" w:rsidP="009E4944">
                                  <w:pP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egistration of the Notice of Motio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2" name="Straight Arrow Connector 162"/>
                            <wps:cNvCnPr/>
                            <wps:spPr>
                              <a:xfrm>
                                <a:off x="1121434" y="681487"/>
                                <a:ext cx="7620" cy="219364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63" name="Trapezoid 163"/>
                            <wps:cNvSpPr/>
                            <wps:spPr>
                              <a:xfrm rot="10800000">
                                <a:off x="0" y="923027"/>
                                <a:ext cx="2228215" cy="474980"/>
                              </a:xfrm>
                              <a:prstGeom prst="trapezoid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  <a:effectLst>
                                <a:softEdge rad="0"/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9E4944" w:rsidRDefault="009E4944" w:rsidP="009E4944">
                                  <w:pPr>
                                    <w:pBdr>
                                      <w:bottom w:val="single" w:sz="4" w:space="11" w:color="auto"/>
                                    </w:pBd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DB58D2">
                                    <w:rPr>
                                      <w:sz w:val="16"/>
                                      <w:szCs w:val="16"/>
                                    </w:rPr>
                                    <w:t>Verification of documents</w:t>
                                  </w:r>
                                </w:p>
                                <w:p w:rsidR="009E4944" w:rsidRPr="00DB58D2" w:rsidRDefault="009E4944" w:rsidP="009E4944">
                                  <w:pPr>
                                    <w:pBdr>
                                      <w:bottom w:val="single" w:sz="4" w:space="11" w:color="auto"/>
                                    </w:pBd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at registry</w:t>
                                  </w:r>
                                </w:p>
                                <w:p w:rsidR="009E4944" w:rsidRDefault="009E4944" w:rsidP="009E4944">
                                  <w:pPr>
                                    <w:shd w:val="clear" w:color="auto" w:fill="FFFFFF" w:themeFill="background1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upright="1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4" name="Straight Arrow Connector 164"/>
                            <wps:cNvCnPr/>
                            <wps:spPr>
                              <a:xfrm>
                                <a:off x="1121434" y="1397480"/>
                                <a:ext cx="7620" cy="2927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65" name="Flowchart: Predefined Process 165"/>
                            <wps:cNvSpPr/>
                            <wps:spPr>
                              <a:xfrm>
                                <a:off x="94890" y="1708031"/>
                                <a:ext cx="1976755" cy="815340"/>
                              </a:xfrm>
                              <a:prstGeom prst="flowChartPredefined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Assessment of court fees</w:t>
                                  </w:r>
                                </w:p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Payment of court fees</w:t>
                                  </w:r>
                                </w:p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Verification of payment</w:t>
                                  </w:r>
                                </w:p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Issuance of receipt</w:t>
                                  </w:r>
                                </w:p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Case Numbered</w:t>
                                  </w:r>
                                </w:p>
                                <w:p w:rsidR="009E4944" w:rsidRPr="00845079" w:rsidRDefault="009E4944" w:rsidP="009E4944">
                                  <w:pPr>
                                    <w:contextualSpacing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E4944" w:rsidRDefault="009E4944" w:rsidP="009E4944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6" name="Straight Arrow Connector 166"/>
                            <wps:cNvCnPr/>
                            <wps:spPr>
                              <a:xfrm>
                                <a:off x="1112807" y="2527540"/>
                                <a:ext cx="7620" cy="2921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67" name="Flowchart: Predefined Process 167"/>
                            <wps:cNvSpPr/>
                            <wps:spPr>
                              <a:xfrm>
                                <a:off x="207034" y="2803585"/>
                                <a:ext cx="1828800" cy="247015"/>
                              </a:xfrm>
                              <a:prstGeom prst="flowChartPredefined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845079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Taxation, notices signe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8" name="Straight Arrow Connector 168"/>
                            <wps:cNvCnPr/>
                            <wps:spPr>
                              <a:xfrm>
                                <a:off x="1104181" y="3045125"/>
                                <a:ext cx="7620" cy="2660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69" name="Flowchart: Process 169"/>
                            <wps:cNvSpPr/>
                            <wps:spPr>
                              <a:xfrm>
                                <a:off x="707366" y="5900468"/>
                                <a:ext cx="802005" cy="296545"/>
                              </a:xfrm>
                              <a:prstGeom prst="flowChart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661AFE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uling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0" name="Flowchart: Terminator 170"/>
                            <wps:cNvSpPr/>
                            <wps:spPr>
                              <a:xfrm>
                                <a:off x="422694" y="7556740"/>
                                <a:ext cx="1367790" cy="285774"/>
                              </a:xfrm>
                              <a:prstGeom prst="flowChartTerminator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:rsidR="009E4944" w:rsidRPr="00C457E2" w:rsidRDefault="009E4944" w:rsidP="009E4944">
                                  <w:pP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Executio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1" name="Trapezoid 171"/>
                            <wps:cNvSpPr/>
                            <wps:spPr>
                              <a:xfrm rot="10800000">
                                <a:off x="552090" y="3329797"/>
                                <a:ext cx="1112520" cy="377825"/>
                              </a:xfrm>
                              <a:prstGeom prst="trapezoid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  <a:effectLst>
                                <a:softEdge rad="0"/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9E4944" w:rsidRPr="00DB58D2" w:rsidRDefault="009E4944" w:rsidP="009E4944">
                                  <w:pPr>
                                    <w:pBdr>
                                      <w:bottom w:val="single" w:sz="4" w:space="11" w:color="auto"/>
                                    </w:pBd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Notice of motion filed</w:t>
                                  </w:r>
                                </w:p>
                                <w:p w:rsidR="009E4944" w:rsidRDefault="009E4944" w:rsidP="009E4944">
                                  <w:pPr>
                                    <w:shd w:val="clear" w:color="auto" w:fill="FFFFFF" w:themeFill="background1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upright="1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2" name="Straight Arrow Connector 172"/>
                            <wps:cNvCnPr/>
                            <wps:spPr>
                              <a:xfrm>
                                <a:off x="1104181" y="3717985"/>
                                <a:ext cx="7620" cy="29177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73" name="Flowchart: Predefined Process 173"/>
                            <wps:cNvSpPr/>
                            <wps:spPr>
                              <a:xfrm>
                                <a:off x="431321" y="4019910"/>
                                <a:ext cx="1379855" cy="247015"/>
                              </a:xfrm>
                              <a:prstGeom prst="flowChartPredefined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845079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Inter parte hearing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4" name="Straight Arrow Connector 174"/>
                            <wps:cNvCnPr/>
                            <wps:spPr>
                              <a:xfrm>
                                <a:off x="1112807" y="4270076"/>
                                <a:ext cx="7620" cy="2927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75" name="Flowchart: Process 175"/>
                            <wps:cNvSpPr/>
                            <wps:spPr>
                              <a:xfrm>
                                <a:off x="603849" y="4597880"/>
                                <a:ext cx="1034415" cy="241300"/>
                              </a:xfrm>
                              <a:prstGeom prst="flowChart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661AFE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eplying Affidavi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6" name="Flowchart: Predefined Process 176"/>
                            <wps:cNvSpPr/>
                            <wps:spPr>
                              <a:xfrm>
                                <a:off x="422694" y="5175849"/>
                                <a:ext cx="1379855" cy="508635"/>
                              </a:xfrm>
                              <a:prstGeom prst="flowChartPredefined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Default="009E4944" w:rsidP="009E4944">
                                  <w:pPr>
                                    <w:contextualSpacing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Case management:</w:t>
                                  </w:r>
                                </w:p>
                                <w:p w:rsidR="009E4944" w:rsidRDefault="009E4944" w:rsidP="009E4944">
                                  <w:pPr>
                                    <w:contextualSpacing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i) Mention(s)</w:t>
                                  </w:r>
                                </w:p>
                                <w:p w:rsidR="009E4944" w:rsidRDefault="009E4944" w:rsidP="009E4944">
                                  <w:pPr>
                                    <w:contextualSpacing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ii) Hearing</w:t>
                                  </w:r>
                                </w:p>
                                <w:p w:rsidR="009E4944" w:rsidRPr="00845079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7" name="Straight Arrow Connector 177"/>
                            <wps:cNvCnPr/>
                            <wps:spPr>
                              <a:xfrm>
                                <a:off x="1104181" y="4856672"/>
                                <a:ext cx="7620" cy="2927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78" name="Straight Arrow Connector 178"/>
                            <wps:cNvCnPr/>
                            <wps:spPr>
                              <a:xfrm>
                                <a:off x="1095555" y="5684808"/>
                                <a:ext cx="7620" cy="219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79" name="Straight Arrow Connector 179"/>
                            <wps:cNvCnPr/>
                            <wps:spPr>
                              <a:xfrm>
                                <a:off x="1086928" y="6211019"/>
                                <a:ext cx="7620" cy="2413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80" name="Flowchart: Decision 180"/>
                            <wps:cNvSpPr/>
                            <wps:spPr>
                              <a:xfrm>
                                <a:off x="500332" y="6478438"/>
                                <a:ext cx="1189990" cy="603250"/>
                              </a:xfrm>
                              <a:prstGeom prst="flowChartDecision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087FFD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87FFD">
                                    <w:rPr>
                                      <w:sz w:val="16"/>
                                      <w:szCs w:val="16"/>
                                    </w:rPr>
                                    <w:t>Dismiss?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81" name="Straight Connector 181"/>
                            <wps:cNvCnPr/>
                            <wps:spPr>
                              <a:xfrm>
                                <a:off x="1104181" y="7073661"/>
                                <a:ext cx="0" cy="136419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182" name="Rectangle 182"/>
                          <wps:cNvSpPr/>
                          <wps:spPr>
                            <a:xfrm>
                              <a:off x="940279" y="7220310"/>
                              <a:ext cx="353683" cy="224286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E4944" w:rsidRPr="00236067" w:rsidRDefault="009E4944" w:rsidP="009E4944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Ye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3" name="Straight Arrow Connector 183"/>
                          <wps:cNvCnPr/>
                          <wps:spPr>
                            <a:xfrm>
                              <a:off x="1095555" y="7410091"/>
                              <a:ext cx="6350" cy="17145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84" name="Straight Connector 184"/>
                        <wps:cNvCnPr/>
                        <wps:spPr>
                          <a:xfrm>
                            <a:off x="1682151" y="6780362"/>
                            <a:ext cx="37998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" name="Straight Arrow Connector 185"/>
                        <wps:cNvCnPr/>
                        <wps:spPr>
                          <a:xfrm flipH="1">
                            <a:off x="1768415" y="7703389"/>
                            <a:ext cx="303650" cy="8627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6" name="Straight Connector 186"/>
                        <wps:cNvCnPr/>
                        <wps:spPr>
                          <a:xfrm>
                            <a:off x="2061713" y="6780362"/>
                            <a:ext cx="9525" cy="4302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7" name="Straight Connector 187"/>
                        <wps:cNvCnPr/>
                        <wps:spPr>
                          <a:xfrm>
                            <a:off x="2061713" y="7384211"/>
                            <a:ext cx="9525" cy="32194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8" name="Rectangle 188"/>
                        <wps:cNvSpPr/>
                        <wps:spPr>
                          <a:xfrm>
                            <a:off x="1863306" y="7211683"/>
                            <a:ext cx="431321" cy="20551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0908F7" w:rsidRDefault="009E4944" w:rsidP="009E4944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0908F7">
                                <w:rPr>
                                  <w:sz w:val="16"/>
                                  <w:szCs w:val="16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5EBC95C" id="Group 158" o:spid="_x0000_s1147" style="position:absolute;margin-left:165.05pt;margin-top:2.55pt;width:180.7pt;height:617.5pt;z-index:251677696" coordsize="22946,78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">
                <v:group id="Group 159" o:spid="_x0000_s1148" style="position:absolute;width:22282;height:78425" coordsize="22282,784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  <v:group id="Group 160" o:spid="_x0000_s1149" style="position:absolute;width:22282;height:78425" coordsize="22282,784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ht//M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eC&#10;L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WG3/8xgAAANwA&#10;AAAPAAAAAAAAAAAAAAAAAKoCAABkcnMvZG93bnJldi54bWxQSwUGAAAAAAQABAD6AAAAnQMAAAAA&#10;">
                    <v:shapetype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Flowchart: Terminator 161" o:spid="_x0000_s1150" type="#_x0000_t116" style="position:absolute;left:1380;width:19602;height:68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64wMAA&#10;AADcAAAADwAAAGRycy9kb3ducmV2LnhtbERPTYvCMBC9C/sfwizszab1INI1iojCwh7UqvehGduy&#10;yaTbxFr/vREEb/N4nzNfDtaInjrfOFaQJSkI4tLphisFp+N2PAPhA7JG45gU3MnDcvExmmOu3Y0P&#10;1BehEjGEfY4K6hDaXEpf1mTRJ64ljtzFdRZDhF0ldYe3GG6NnKTpVFpsODbU2NK6pvKvuFoFmwua&#10;/T0r5FmH9Hf1v9vh1vRKfX0Oq28QgYbwFr/cPzrOn2bwfCZeIB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f64wMAAAADcAAAADwAAAAAAAAAAAAAAAACYAgAAZHJzL2Rvd25y&#10;ZXYueG1sUEsFBgAAAAAEAAQA9QAAAIUDAAAAAA==&#10;" filled="f" strokecolor="black [3213]" strokeweight="1pt">
                      <v:textbox>
                        <w:txbxContent>
                          <w:p w:rsidR="009E4944" w:rsidRPr="00661AFE" w:rsidRDefault="009E4944" w:rsidP="009E4944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egistration of the Notice of Motion</w:t>
                            </w:r>
                          </w:p>
                        </w:txbxContent>
                      </v:textbox>
                    </v:shape>
                    <v:shape id="Straight Arrow Connector 162" o:spid="_x0000_s1151" type="#_x0000_t32" style="position:absolute;left:11214;top:6814;width:76;height:21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uux8MAAADcAAAADwAAAGRycy9kb3ducmV2LnhtbERPS2vCQBC+C/6HZYTedKOCtamriFCq&#10;eNFU+rgN2WmymJ0N2a2J/94VCt7m43vOYtXZSlyo8caxgvEoAUGcO224UHD6eBvOQfiArLFyTAqu&#10;5GG17PcWmGrX8pEuWShEDGGfooIyhDqV0uclWfQjVxNH7tc1FkOETSF1g20Mt5WcJMlMWjQcG0qs&#10;aVNSfs7+rIL89P31QgfzqdupeX6v9z/7abZT6mnQrV9BBOrCQ/zv3uo4fzaB+zPxArm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B7rsfDAAAA3AAAAA8AAAAAAAAAAAAA&#10;AAAAoQIAAGRycy9kb3ducmV2LnhtbFBLBQYAAAAABAAEAPkAAACRAwAAAAA=&#10;" strokecolor="black [3213]" strokeweight=".5pt">
                      <v:stroke endarrow="block" joinstyle="miter"/>
                    </v:shape>
                    <v:shape id="Trapezoid 163" o:spid="_x0000_s1152" style="position:absolute;top:9230;width:22282;height:4750;rotation:180;visibility:visible;mso-wrap-style:square;v-text-anchor:middle" coordsize="2228215,47498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DB+cMA&#10;AADcAAAADwAAAGRycy9kb3ducmV2LnhtbERPTWvCQBC9F/wPywheSt2YQiipq4hQiL2UqBdv0+yY&#10;DWZnw+42pv++Wyj0No/3OevtZHsxkg+dYwWrZQaCuHG641bB+fT29AIiRGSNvWNS8E0BtpvZwxpL&#10;7e5c03iMrUghHEpUYGIcSilDY8hiWLqBOHFX5y3GBH0rtcd7Cre9zLOskBY7Tg0GB9obam7HL6ug&#10;yz4/2MR8dbgU7495XdX1BY1Si/m0ewURaYr/4j93pdP84hl+n0kXy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WDB+cMAAADcAAAADwAAAAAAAAAAAAAAAACYAgAAZHJzL2Rv&#10;d25yZXYueG1sUEsFBgAAAAAEAAQA9QAAAIgDAAAAAA==&#10;" adj="-11796480,,5400" path="m,474980l118745,,2109470,r118745,474980l,474980xe" filled="f" strokecolor="black [3213]" strokeweight="1pt">
                      <v:stroke joinstyle="miter"/>
                      <v:formulas/>
                      <v:path arrowok="t" o:connecttype="custom" o:connectlocs="0,474980;118745,0;2109470,0;2228215,474980;0,474980" o:connectangles="0,0,0,0,0" textboxrect="0,0,2228215,474980"/>
                      <v:textbox>
                        <w:txbxContent>
                          <w:p w:rsidR="009E4944" w:rsidRDefault="009E4944" w:rsidP="009E4944">
                            <w:pPr>
                              <w:pBdr>
                                <w:bottom w:val="single" w:sz="4" w:space="11" w:color="auto"/>
                              </w:pBd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B58D2">
                              <w:rPr>
                                <w:sz w:val="16"/>
                                <w:szCs w:val="16"/>
                              </w:rPr>
                              <w:t>Verification of documents</w:t>
                            </w:r>
                          </w:p>
                          <w:p w:rsidR="009E4944" w:rsidRPr="00DB58D2" w:rsidRDefault="009E4944" w:rsidP="009E4944">
                            <w:pPr>
                              <w:pBdr>
                                <w:bottom w:val="single" w:sz="4" w:space="11" w:color="auto"/>
                              </w:pBd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>
                              <w:rPr>
                                <w:sz w:val="16"/>
                                <w:szCs w:val="16"/>
                              </w:rPr>
                              <w:t>at</w:t>
                            </w:r>
                            <w:proofErr w:type="gramEnd"/>
                            <w:r>
                              <w:rPr>
                                <w:sz w:val="16"/>
                                <w:szCs w:val="16"/>
                              </w:rPr>
                              <w:t xml:space="preserve"> registry</w:t>
                            </w:r>
                          </w:p>
                          <w:p w:rsidR="009E4944" w:rsidRDefault="009E4944" w:rsidP="009E4944">
                            <w:pPr>
                              <w:shd w:val="clear" w:color="auto" w:fill="FFFFFF" w:themeFill="background1"/>
                              <w:jc w:val="center"/>
                            </w:pPr>
                          </w:p>
                        </w:txbxContent>
                      </v:textbox>
                    </v:shape>
                    <v:shape id="Straight Arrow Connector 164" o:spid="_x0000_s1153" type="#_x0000_t32" style="position:absolute;left:11214;top:13974;width:76;height:29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6TKMQAAADcAAAADwAAAGRycy9kb3ducmV2LnhtbERPTWvCQBC9F/oflil4041abE1dRQSx&#10;xYtNRe1tyI7JYnY2ZFeT/vtuQehtHu9zZovOVuJGjTeOFQwHCQji3GnDhYL917r/CsIHZI2VY1Lw&#10;Qx4W88eHGabatfxJtywUIoawT1FBGUKdSunzkiz6gauJI3d2jcUQYVNI3WAbw20lR0kykRYNx4YS&#10;a1qVlF+yq1WQ70/HKe3MQbdj87Kpt9/bcfahVO+pW76BCNSFf/Hd/a7j/Mkz/D0TL5D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3pMoxAAAANwAAAAPAAAAAAAAAAAA&#10;AAAAAKECAABkcnMvZG93bnJldi54bWxQSwUGAAAAAAQABAD5AAAAkgMAAAAA&#10;" strokecolor="black [3213]" strokeweight=".5pt">
                      <v:stroke endarrow="block" joinstyle="miter"/>
                    </v:shape>
                    <v:shape id="Flowchart: Predefined Process 165" o:spid="_x0000_s1154" type="#_x0000_t112" style="position:absolute;left:948;top:17080;width:19768;height:81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cYor8A&#10;AADcAAAADwAAAGRycy9kb3ducmV2LnhtbERPS2sCMRC+F/wPYYTeataKr9UoUimU3qriediMm9XN&#10;ZEmymv77plDobT6+56y3ybbiTj40jhWMRwUI4srphmsFp+P7ywJEiMgaW8ek4JsCbDeDpzWW2j34&#10;i+6HWIscwqFEBSbGrpQyVIYshpHriDN3cd5izNDXUnt85HDbyteimEmLDecGgx29Gapuh94qwHMy&#10;U3kJk3Td4/Kzn+vg+6jU8zDtViAipfgv/nN/6Dx/NoXfZ/IFcvM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oZxiivwAAANwAAAAPAAAAAAAAAAAAAAAAAJgCAABkcnMvZG93bnJl&#10;di54bWxQSwUGAAAAAAQABAD1AAAAhAMAAAAA&#10;" fillcolor="white [3201]" strokecolor="black [3213]" strokeweight="1pt">
                      <v:textbox>
                        <w:txbxContent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Assessment of court fees</w:t>
                            </w:r>
                          </w:p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Payment of court fees</w:t>
                            </w:r>
                          </w:p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Verification of payment</w:t>
                            </w:r>
                          </w:p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Issuance of receipt</w:t>
                            </w:r>
                          </w:p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Case Numbered</w:t>
                            </w:r>
                          </w:p>
                          <w:p w:rsidR="009E4944" w:rsidRPr="00845079" w:rsidRDefault="009E4944" w:rsidP="009E4944">
                            <w:pPr>
                              <w:contextualSpacing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9E4944" w:rsidRDefault="009E4944" w:rsidP="009E4944"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  <v:shape id="Straight Arrow Connector 166" o:spid="_x0000_s1155" type="#_x0000_t32" style="position:absolute;left:11128;top:25275;width:76;height:29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0CoxMMAAADcAAAADwAAAGRycy9kb3ducmV2LnhtbERPS2vCQBC+C/6HZYTedFOF2KauUgSx&#10;xYum0sdtyE6TpdnZkN2a+O9dQfA2H99zFqve1uJErTeOFTxOEhDEhdOGSwXHj834CYQPyBprx6Tg&#10;TB5Wy+FggZl2HR/olIdSxBD2GSqoQmgyKX1RkUU/cQ1x5H5dazFE2JZSt9jFcFvLaZKk0qLh2FBh&#10;Q+uKir/83yoojt9fz7Q3n7qbmfm22f3sZvm7Ug+j/vUFRKA+3MU395uO89MUrs/EC+Ty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9AqMTDAAAA3AAAAA8AAAAAAAAAAAAA&#10;AAAAoQIAAGRycy9kb3ducmV2LnhtbFBLBQYAAAAABAAEAPkAAACRAwAAAAA=&#10;" strokecolor="black [3213]" strokeweight=".5pt">
                      <v:stroke endarrow="block" joinstyle="miter"/>
                    </v:shape>
                    <v:shape id="Flowchart: Predefined Process 167" o:spid="_x0000_s1156" type="#_x0000_t112" style="position:absolute;left:2070;top:28035;width:18288;height:24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kjTr8A&#10;AADcAAAADwAAAGRycy9kb3ducmV2LnhtbERPTWsCMRC9F/wPYYTearYWtV2NIopQvFVLz8Nm3Kzd&#10;TJYkq/HfN4LQ2zze5yxWybbiQj40jhW8jgoQxJXTDdcKvo+7l3cQISJrbB2TghsFWC0HTwsstbvy&#10;F10OsRY5hEOJCkyMXSllqAxZDCPXEWfu5LzFmKGvpfZ4zeG2leOimEqLDecGgx1tDFW/h94qwJ9k&#10;JvIU3tJ5ix/7fqaD76NSz8O0noOIlOK/+OH+1Hn+dAb3Z/IFcv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+SNOvwAAANwAAAAPAAAAAAAAAAAAAAAAAJgCAABkcnMvZG93bnJl&#10;di54bWxQSwUGAAAAAAQABAD1AAAAhAMAAAAA&#10;" fillcolor="white [3201]" strokecolor="black [3213]" strokeweight="1pt">
                      <v:textbox>
                        <w:txbxContent>
                          <w:p w:rsidR="009E4944" w:rsidRPr="00845079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Taxation, notices signed</w:t>
                            </w:r>
                          </w:p>
                        </w:txbxContent>
                      </v:textbox>
                    </v:shape>
                    <v:shape id="Straight Arrow Connector 168" o:spid="_x0000_s1157" type="#_x0000_t32" style="position:absolute;left:11041;top:30451;width:77;height:26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OZLccAAADcAAAADwAAAGRycy9kb3ducmV2LnhtbESPQWvCQBCF74X+h2UK3urGCramrlIK&#10;YouXmora25Adk6XZ2ZBdTfrvO4dCbzO8N+99s1gNvlFX6qILbGAyzkARl8E6rgzsP9f3T6BiQrbY&#10;BCYDPxRhtby9WWBuQ887uhapUhLCMUcDdUptrnUsa/IYx6ElFu0cOo9J1q7StsNewn2jH7Jspj06&#10;loYaW3qtqfwuLt5AuT8d5/ThDrafusdNu/3aTot3Y0Z3w8szqERD+jf/Xb9ZwZ8JrTwjE+jl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k5ktxwAAANwAAAAPAAAAAAAA&#10;AAAAAAAAAKECAABkcnMvZG93bnJldi54bWxQSwUGAAAAAAQABAD5AAAAlQMAAAAA&#10;" strokecolor="black [3213]" strokeweight=".5pt">
                      <v:stroke endarrow="block" joinstyle="miter"/>
                    </v:shape>
                    <v:shape id="Flowchart: Process 169" o:spid="_x0000_s1158" type="#_x0000_t109" style="position:absolute;left:7073;top:59004;width:8020;height:29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l9eHcMA&#10;AADcAAAADwAAAGRycy9kb3ducmV2LnhtbERPS2vCQBC+F/wPyxS86aYiotFVRBBbCD7SXrwN2TEb&#10;kp0N2a2m/94tFHqbj+85q01vG3GnzleOFbyNExDEhdMVlwq+PvejOQgfkDU2jknBD3nYrAcvK0y1&#10;e/CF7nkoRQxhn6ICE0KbSukLQxb92LXEkbu5zmKIsCul7vARw20jJ0kykxYrjg0GW9oZKur82yqo&#10;T80lq6cl5efj9WCySdGePjKlhq/9dgkiUB/+xX/udx3nzxbw+0y8QK6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l9eHcMAAADcAAAADwAAAAAAAAAAAAAAAACYAgAAZHJzL2Rv&#10;d25yZXYueG1sUEsFBgAAAAAEAAQA9QAAAIgDAAAAAA==&#10;" fillcolor="white [3201]" strokecolor="black [3213]" strokeweight="1pt">
                      <v:textbox>
                        <w:txbxContent>
                          <w:p w:rsidR="009E4944" w:rsidRPr="00661AFE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uling</w:t>
                            </w:r>
                          </w:p>
                        </w:txbxContent>
                      </v:textbox>
                    </v:shape>
                    <v:shape id="Flowchart: Terminator 170" o:spid="_x0000_s1159" type="#_x0000_t116" style="position:absolute;left:4226;top:75567;width:13678;height:2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uLhsQA&#10;AADcAAAADwAAAGRycy9kb3ducmV2LnhtbESPT2/CMAzF70j7DpEn7QYpHNjUkSI0gYTEga1sd6tx&#10;/2iJ0zWhlG8/HybtZus9v/fzZjt5p0YaYhfYwHKRgSKugu24MfB5OcxfQMWEbNEFJgN3irAtHmYb&#10;zG248QeNZWqUhHDM0UCbUp9rHauWPMZF6IlFq8PgMck6NNoOeJNw7/Qqy9baY8fS0GJPby1V3+XV&#10;G9jX6N7vy1J/2ZSddj/nMx7caMzT47R7BZVoSv/mv+ujFfxnwZdnZAJd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Nri4bEAAAA3AAAAA8AAAAAAAAAAAAAAAAAmAIAAGRycy9k&#10;b3ducmV2LnhtbFBLBQYAAAAABAAEAPUAAACJAwAAAAA=&#10;" filled="f" strokecolor="black [3213]" strokeweight="1pt">
                      <v:textbox>
                        <w:txbxContent>
                          <w:p w:rsidR="009E4944" w:rsidRPr="00C457E2" w:rsidRDefault="009E4944" w:rsidP="009E4944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Execution</w:t>
                            </w:r>
                          </w:p>
                        </w:txbxContent>
                      </v:textbox>
                    </v:shape>
                    <v:shape id="Trapezoid 171" o:spid="_x0000_s1160" style="position:absolute;left:5520;top:33297;width:11126;height:3779;rotation:180;visibility:visible;mso-wrap-style:square;v-text-anchor:middle" coordsize="1112520,3778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KF/8AA&#10;AADcAAAADwAAAGRycy9kb3ducmV2LnhtbERPTYvCMBC9C/sfwgjebKosulSjuIKw4Mnq7nm2Gdti&#10;MilNrPXfG0HwNo/3Oct1b43oqPW1YwWTJAVBXDhdc6ngdNyNv0D4gKzROCYFd/KwXn0Mlphpd+MD&#10;dXkoRQxhn6GCKoQmk9IXFVn0iWuII3d2rcUQYVtK3eIthlsjp2k6kxZrjg0VNrStqLjkV6tgu//+&#10;NedP2+0u+38j6+YvbHKr1GjYbxYgAvXhLX65f3ScP5/A85l4gV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CKF/8AAAADcAAAADwAAAAAAAAAAAAAAAACYAgAAZHJzL2Rvd25y&#10;ZXYueG1sUEsFBgAAAAAEAAQA9QAAAIUDAAAAAA==&#10;" adj="-11796480,,5400" path="m,377825l94456,r923608,l1112520,377825,,377825xe" filled="f" strokecolor="black [3213]" strokeweight="1pt">
                      <v:stroke joinstyle="miter"/>
                      <v:formulas/>
                      <v:path arrowok="t" o:connecttype="custom" o:connectlocs="0,377825;94456,0;1018064,0;1112520,377825;0,377825" o:connectangles="0,0,0,0,0" textboxrect="0,0,1112520,377825"/>
                      <v:textbox>
                        <w:txbxContent>
                          <w:p w:rsidR="009E4944" w:rsidRPr="00DB58D2" w:rsidRDefault="009E4944" w:rsidP="009E4944">
                            <w:pPr>
                              <w:pBdr>
                                <w:bottom w:val="single" w:sz="4" w:space="11" w:color="auto"/>
                              </w:pBd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Notice of motion filed</w:t>
                            </w:r>
                          </w:p>
                          <w:p w:rsidR="009E4944" w:rsidRDefault="009E4944" w:rsidP="009E4944">
                            <w:pPr>
                              <w:shd w:val="clear" w:color="auto" w:fill="FFFFFF" w:themeFill="background1"/>
                              <w:jc w:val="center"/>
                            </w:pPr>
                          </w:p>
                        </w:txbxContent>
                      </v:textbox>
                    </v:shape>
                    <v:shape id="Straight Arrow Connector 172" o:spid="_x0000_s1161" type="#_x0000_t32" style="position:absolute;left:11041;top:37179;width:77;height:291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I4GsMAAADcAAAADwAAAGRycy9kb3ducmV2LnhtbERPS2vCQBC+C/6HZYTedKOC2tRVSqFU&#10;8aKp9HEbstNkMTsbslsT/70rCN7m43vOct3ZSpyp8caxgvEoAUGcO224UHD8fB8uQPiArLFyTAou&#10;5GG96veWmGrX8oHOWShEDGGfooIyhDqV0uclWfQjVxNH7s81FkOETSF1g20Mt5WcJMlMWjQcG0qs&#10;6a2k/JT9WwX58ef7mfbmS7dTM/+od7+7abZV6mnQvb6ACNSFh/ju3ug4fz6B2zPxArm6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WiOBrDAAAA3AAAAA8AAAAAAAAAAAAA&#10;AAAAoQIAAGRycy9kb3ducmV2LnhtbFBLBQYAAAAABAAEAPkAAACRAwAAAAA=&#10;" strokecolor="black [3213]" strokeweight=".5pt">
                      <v:stroke endarrow="block" joinstyle="miter"/>
                    </v:shape>
                    <v:shape id="Flowchart: Predefined Process 173" o:spid="_x0000_s1162" type="#_x0000_t112" style="position:absolute;left:4313;top:40199;width:13798;height:24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uzkMAA&#10;AADcAAAADwAAAGRycy9kb3ducmV2LnhtbERPTWsCMRC9C/6HMII3zVZpbVejSItQeutaeh4242bt&#10;ZrIkWY3/3hQKvc3jfc5ml2wnLuRD61jBw7wAQVw73XKj4Ot4mD2DCBFZY+eYFNwowG47Hm2w1O7K&#10;n3SpYiNyCIcSFZgY+1LKUBuyGOauJ87cyXmLMUPfSO3xmsNtJxdF8SQttpwbDPb0aqj+qQarAL+T&#10;eZSnsEznN3z5GFY6+CEqNZ2k/RpEpBT/xX/ud53nr5bw+0y+QG7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RuzkMAAAADcAAAADwAAAAAAAAAAAAAAAACYAgAAZHJzL2Rvd25y&#10;ZXYueG1sUEsFBgAAAAAEAAQA9QAAAIUDAAAAAA==&#10;" fillcolor="white [3201]" strokecolor="black [3213]" strokeweight="1pt">
                      <v:textbox>
                        <w:txbxContent>
                          <w:p w:rsidR="009E4944" w:rsidRPr="00845079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Inter parte hearing</w:t>
                            </w:r>
                          </w:p>
                        </w:txbxContent>
                      </v:textbox>
                    </v:shape>
                    <v:shape id="Straight Arrow Connector 174" o:spid="_x0000_s1163" type="#_x0000_t32" style="position:absolute;left:11128;top:42700;width:76;height:29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cF9cQAAADcAAAADwAAAGRycy9kb3ducmV2LnhtbERPTWvCQBC9C/6HZYTedFOVaqOrFKFo&#10;8aJR2nobstNkaXY2ZFeT/vtuoeBtHu9zluvOVuJGjTeOFTyOEhDEudOGCwXn0+twDsIHZI2VY1Lw&#10;Qx7Wq35vial2LR/ploVCxBD2KSooQ6hTKX1ekkU/cjVx5L5cYzFE2BRSN9jGcFvJcZI8SYuGY0OJ&#10;NW1Kyr+zq1WQnz8/nulg3nU7MbNtvb/sJ9mbUg+D7mUBIlAX7uJ/907H+bMp/D0TL5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BwX1xAAAANwAAAAPAAAAAAAAAAAA&#10;AAAAAKECAABkcnMvZG93bnJldi54bWxQSwUGAAAAAAQABAD5AAAAkgMAAAAA&#10;" strokecolor="black [3213]" strokeweight=".5pt">
                      <v:stroke endarrow="block" joinstyle="miter"/>
                    </v:shape>
                    <v:shape id="Flowchart: Process 175" o:spid="_x0000_s1164" type="#_x0000_t109" style="position:absolute;left:6038;top:45978;width:10344;height:24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vCxcQA&#10;AADcAAAADwAAAGRycy9kb3ducmV2LnhtbERPS2vCQBC+F/wPywi91Y1SH6SuIkJphVBN2ktvQ3bM&#10;hmRnQ3ar6b/vFgRv8/E9Z70dbCsu1PvasYLpJAFBXDpdc6Xg6/P1aQXCB2SNrWNS8EsetpvRwxpT&#10;7a6c06UIlYgh7FNUYELoUil9aciin7iOOHJn11sMEfaV1D1eY7ht5SxJFtJizbHBYEd7Q2VT/FgF&#10;zbHNs+a5ouL08f1mslnZHQ+ZUo/jYfcCItAQ7uKb+13H+cs5/D8TL5Cb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LLwsXEAAAA3AAAAA8AAAAAAAAAAAAAAAAAmAIAAGRycy9k&#10;b3ducmV2LnhtbFBLBQYAAAAABAAEAPUAAACJAwAAAAA=&#10;" fillcolor="white [3201]" strokecolor="black [3213]" strokeweight="1pt">
                      <v:textbox>
                        <w:txbxContent>
                          <w:p w:rsidR="009E4944" w:rsidRPr="00661AFE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eplying Affidavit</w:t>
                            </w:r>
                          </w:p>
                        </w:txbxContent>
                      </v:textbox>
                    </v:shape>
                    <v:shape id="Flowchart: Predefined Process 176" o:spid="_x0000_s1165" type="#_x0000_t112" style="position:absolute;left:4226;top:51758;width:13799;height:50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wQCL8A&#10;AADcAAAADwAAAGRycy9kb3ducmV2LnhtbERPTWsCMRC9F/wPYYTearYWtV2NIopQvFVLz8Nm3Kzd&#10;TJYkq/HfN4LQ2zze5yxWybbiQj40jhW8jgoQxJXTDdcKvo+7l3cQISJrbB2TghsFWC0HTwsstbvy&#10;F10OsRY5hEOJCkyMXSllqAxZDCPXEWfu5LzFmKGvpfZ4zeG2leOimEqLDecGgx1tDFW/h94qwJ9k&#10;JvIU3tJ5ix/7fqaD76NSz8O0noOIlOK/+OH+1Hn+bAr3Z/IFcvk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dbBAIvwAAANwAAAAPAAAAAAAAAAAAAAAAAJgCAABkcnMvZG93bnJl&#10;di54bWxQSwUGAAAAAAQABAD1AAAAhAMAAAAA&#10;" fillcolor="white [3201]" strokecolor="black [3213]" strokeweight="1pt">
                      <v:textbox>
                        <w:txbxContent>
                          <w:p w:rsidR="009E4944" w:rsidRDefault="009E4944" w:rsidP="009E4944">
                            <w:pPr>
                              <w:contextualSpacing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Case management:</w:t>
                            </w:r>
                          </w:p>
                          <w:p w:rsidR="009E4944" w:rsidRDefault="009E4944" w:rsidP="009E4944">
                            <w:pPr>
                              <w:contextualSpacing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>) Mention(s)</w:t>
                            </w:r>
                          </w:p>
                          <w:p w:rsidR="009E4944" w:rsidRDefault="009E4944" w:rsidP="009E4944">
                            <w:pPr>
                              <w:contextualSpacing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ii) Hearing</w:t>
                            </w:r>
                          </w:p>
                          <w:p w:rsidR="009E4944" w:rsidRPr="00845079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  <v:shape id="Straight Arrow Connector 177" o:spid="_x0000_s1166" type="#_x0000_t32" style="position:absolute;left:11041;top:48566;width:77;height:29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WbgsMAAADcAAAADwAAAGRycy9kb3ducmV2LnhtbERPTWvCQBC9F/wPywje6qYKTU1dpQii&#10;4qVNRe1tyE6TpdnZkF1N+u9dodDbPN7nzJe9rcWVWm8cK3gaJyCIC6cNlwoOn+vHFxA+IGusHZOC&#10;X/KwXAwe5php1/EHXfNQihjCPkMFVQhNJqUvKrLox64hjty3ay2GCNtS6ha7GG5rOUmSZ2nRcGyo&#10;sKFVRcVPfrEKisP5NKN3c9Td1KSbZv+1n+Y7pUbD/u0VRKA+/Iv/3Fsd56cp3J+JF8jF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Vm4LDAAAA3AAAAA8AAAAAAAAAAAAA&#10;AAAAoQIAAGRycy9kb3ducmV2LnhtbFBLBQYAAAAABAAEAPkAAACRAwAAAAA=&#10;" strokecolor="black [3213]" strokeweight=".5pt">
                      <v:stroke endarrow="block" joinstyle="miter"/>
                    </v:shape>
                    <v:shape id="Straight Arrow Connector 178" o:spid="_x0000_s1167" type="#_x0000_t32" style="position:absolute;left:10955;top:56848;width:76;height:21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oP8McAAADcAAAADwAAAGRycy9kb3ducmV2LnhtbESPQWvCQBCF74X+h2UK3urGCrWmrlIK&#10;YouXmora25Adk6XZ2ZBdTfrvO4dCbzO8N+99s1gNvlFX6qILbGAyzkARl8E6rgzsP9f3T6BiQrbY&#10;BCYDPxRhtby9WWBuQ887uhapUhLCMUcDdUptrnUsa/IYx6ElFu0cOo9J1q7StsNewn2jH7LsUXt0&#10;LA01tvRaU/ldXLyBcn86zunDHWw/dbNNu/3aTot3Y0Z3w8szqERD+jf/Xb9ZwZ8JrTwjE+jl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ESg/wxwAAANwAAAAPAAAAAAAA&#10;AAAAAAAAAKECAABkcnMvZG93bnJldi54bWxQSwUGAAAAAAQABAD5AAAAlQMAAAAA&#10;" strokecolor="black [3213]" strokeweight=".5pt">
                      <v:stroke endarrow="block" joinstyle="miter"/>
                    </v:shape>
                    <v:shape id="Straight Arrow Connector 179" o:spid="_x0000_s1168" type="#_x0000_t32" style="position:absolute;left:10869;top:62110;width:76;height:241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aqa8MAAADcAAAADwAAAGRycy9kb3ducmV2LnhtbERPTWvCQBC9F/wPywi91Y0KVaOriCC2&#10;eKmptPU2ZMdkMTsbsluT/ntXKHibx/ucxaqzlbhS441jBcNBAoI4d9pwoeD4uX2ZgvABWWPlmBT8&#10;kYfVsve0wFS7lg90zUIhYgj7FBWUIdSplD4vyaIfuJo4cmfXWAwRNoXUDbYx3FZylCSv0qLh2FBi&#10;TZuS8kv2axXkx5/vGX2YL92OzWRX70/7cfau1HO/W89BBOrCQ/zvftNx/mQG92fiBX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sGqmvDAAAA3AAAAA8AAAAAAAAAAAAA&#10;AAAAoQIAAGRycy9kb3ducmV2LnhtbFBLBQYAAAAABAAEAPkAAACRAwAAAAA=&#10;" strokecolor="black [3213]" strokeweight=".5pt">
                      <v:stroke endarrow="block" joinstyle="miter"/>
                    </v:shape>
                    <v:shape id="Flowchart: Decision 180" o:spid="_x0000_s1169" type="#_x0000_t110" style="position:absolute;left:5003;top:64784;width:11900;height:6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gDNcIA&#10;AADcAAAADwAAAGRycy9kb3ducmV2LnhtbESPQWsCMRCF74L/IYzQm2YtRWQ1ikgXSr206sHjsBk3&#10;wc1k2aS6/ffOodDbDPPem++tt0No1Z365CMbmM8KUMR1tJ4bA+dTNV2CShnZYhuZDPxSgu1mPFpj&#10;aeODv+l+zI2SEE4lGnA5d6XWqXYUMM1iRyy3a+wDZln7RtseHxIeWv1aFAsd0LN8cNjR3lF9O/4E&#10;A9WpOojmjYa99617/8Lm87Iw5mUy7FagMg35X/zn/rCCvxR8KSMT6M0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yAM1wgAAANwAAAAPAAAAAAAAAAAAAAAAAJgCAABkcnMvZG93&#10;bnJldi54bWxQSwUGAAAAAAQABAD1AAAAhwMAAAAA&#10;" fillcolor="white [3201]" strokecolor="black [3213]" strokeweight="1pt">
                      <v:textbox>
                        <w:txbxContent>
                          <w:p w:rsidR="009E4944" w:rsidRPr="00087FFD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87FFD">
                              <w:rPr>
                                <w:sz w:val="16"/>
                                <w:szCs w:val="16"/>
                              </w:rPr>
                              <w:t>Dismiss?</w:t>
                            </w:r>
                          </w:p>
                        </w:txbxContent>
                      </v:textbox>
                    </v:shape>
                    <v:line id="Straight Connector 181" o:spid="_x0000_s1170" style="position:absolute;visibility:visible;mso-wrap-style:square" from="11041,70736" to="11041,721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gxvXsMAAADcAAAADwAAAGRycy9kb3ducmV2LnhtbERP32vCMBB+H+x/CDfY20wrbNhqlCEM&#10;ZHsY1g18PJqzKTaXtIla/3sjDPZ2H9/PW6xG24kzDaF1rCCfZCCIa6dbbhT87D5eZiBCRNbYOSYF&#10;VwqwWj4+LLDU7sJbOlexESmEQ4kKTIy+lDLUhiyGifPEiTu4wWJMcGikHvCSwm0np1n2Ji22nBoM&#10;elobqo/VySroP+vq67XJf/3Gr813j0W/Lwqlnp/G9zmISGP8F/+5NzrNn+V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Mb17DAAAA3AAAAA8AAAAAAAAAAAAA&#10;AAAAoQIAAGRycy9kb3ducmV2LnhtbFBLBQYAAAAABAAEAPkAAACRAwAAAAA=&#10;" strokecolor="black [3213]" strokeweight=".5pt">
                      <v:stroke joinstyle="miter"/>
                    </v:line>
                  </v:group>
                  <v:rect id="Rectangle 182" o:spid="_x0000_s1171" style="position:absolute;left:9402;top:72203;width:3537;height:22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9oLcUA&#10;AADcAAAADwAAAGRycy9kb3ducmV2LnhtbERPTWvCQBC9F/wPywi91Y1GqkRXEWmo0EMxtuBxyI5J&#10;2uxszG6T+O+7hYK3ebzPWW8HU4uOWldZVjCdRCCIc6srLhR8nNKnJQjnkTXWlknBjRxsN6OHNSba&#10;9nykLvOFCCHsElRQet8kUrq8JINuYhviwF1sa9AH2BZSt9iHcFPLWRQ9S4MVh4YSG9qXlH9nP0bB&#10;25e+zovzy3tcLfaLz+v8NUsvsVKP42G3AuFp8Hfxv/ugw/zlDP6eCRf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H2gtxQAAANwAAAAPAAAAAAAAAAAAAAAAAJgCAABkcnMv&#10;ZG93bnJldi54bWxQSwUGAAAAAAQABAD1AAAAigMAAAAA&#10;" fillcolor="white [3201]" stroked="f" strokeweight="1pt">
                    <v:textbox>
                      <w:txbxContent>
                        <w:p w:rsidR="009E4944" w:rsidRPr="00236067" w:rsidRDefault="009E4944" w:rsidP="009E4944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Yes</w:t>
                          </w:r>
                        </w:p>
                      </w:txbxContent>
                    </v:textbox>
                  </v:rect>
                  <v:shape id="Straight Arrow Connector 183" o:spid="_x0000_s1172" type="#_x0000_t32" style="position:absolute;left:10955;top:74100;width:64;height:1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zvtpsMAAADcAAAADwAAAGRycy9kb3ducmV2LnhtbERPS2vCQBC+F/wPywje6kYDrUZXKQWx&#10;xYuN0sdtyI7JYnY2ZLcm/ntXKPQ2H99zluve1uJCrTeOFUzGCQjiwmnDpYLjYfM4A+EDssbaMSm4&#10;kof1avCwxEy7jj/okodSxBD2GSqoQmgyKX1RkUU/dg1x5E6utRgibEupW+xiuK3lNEmepEXDsaHC&#10;hl4rKs75r1VQHL+/5rQ3n7pLzfO22f3s0vxdqdGwf1mACNSHf/Gf+03H+bMU7s/EC+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877abDAAAA3AAAAA8AAAAAAAAAAAAA&#10;AAAAoQIAAGRycy9kb3ducmV2LnhtbFBLBQYAAAAABAAEAPkAAACRAwAAAAA=&#10;" strokecolor="black [3213]" strokeweight=".5pt">
                    <v:stroke endarrow="block" joinstyle="miter"/>
                  </v:shape>
                </v:group>
                <v:line id="Straight Connector 184" o:spid="_x0000_s1173" style="position:absolute;visibility:visible;mso-wrap-style:square" from="16821,67803" to="20621,678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vMxsMAAADcAAAADwAAAGRycy9kb3ducmV2LnhtbERP32vCMBB+H/g/hBN8m6miw3ZGEUGQ&#10;+TDWbbDHozmbYnNJm6jdf78MBnu7j+/nrbeDbcWN+tA4VjCbZiCIK6cbrhV8vB8eVyBCRNbYOiYF&#10;3xRguxk9rLHQ7s5vdCtjLVIIhwIVmBh9IWWoDFkMU+eJE3d2vcWYYF9L3eM9hdtWzrPsSVpsODUY&#10;9LQ3VF3Kq1XQvVTlaVnPPv3R781rh3n3ledKTcbD7hlEpCH+i//cR53mrxbw+0y6QG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p7zMbDAAAA3AAAAA8AAAAAAAAAAAAA&#10;AAAAoQIAAGRycy9kb3ducmV2LnhtbFBLBQYAAAAABAAEAPkAAACRAwAAAAA=&#10;" strokecolor="black [3213]" strokeweight=".5pt">
                  <v:stroke joinstyle="miter"/>
                </v:line>
                <v:shape id="Straight Arrow Connector 185" o:spid="_x0000_s1174" type="#_x0000_t32" style="position:absolute;left:17684;top:77033;width:3036;height:8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vQZMMAAADcAAAADwAAAGRycy9kb3ducmV2LnhtbERP3WrCMBS+F3yHcARvZCYO5ko1isg2&#10;OsYGq3uAQ3Nsi81J10Rb334ZCN6dj+/3rLeDbcSFOl871rCYKxDEhTM1lxp+Dq8PCQgfkA02jknD&#10;lTxsN+PRGlPjev6mSx5KEUPYp6ihCqFNpfRFRRb93LXEkTu6zmKIsCul6bCP4baRj0otpcWaY0OF&#10;Le0rKk752WqwL2/Z8zC7fs5s83swH169fwWl9XQy7FYgAg3hLr65MxPnJ0/w/0y8QG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Cb0GTDAAAA3AAAAA8AAAAAAAAAAAAA&#10;AAAAoQIAAGRycy9kb3ducmV2LnhtbFBLBQYAAAAABAAEAPkAAACRAwAAAAA=&#10;" strokecolor="black [3213]" strokeweight=".5pt">
                  <v:stroke endarrow="block" joinstyle="miter"/>
                </v:shape>
                <v:line id="Straight Connector 186" o:spid="_x0000_s1175" style="position:absolute;visibility:visible;mso-wrap-style:square" from="20617,67803" to="20712,72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X3KsIAAADcAAAADwAAAGRycy9kb3ducmV2LnhtbERP32vCMBB+H/g/hBN8m6mCYjujDEGQ&#10;7WHYTfDxaG5NWXNJm0y7/34RBN/u4/t56+1gW3GhPjSOFcymGQjiyumGawVfn/vnFYgQkTW2jknB&#10;HwXYbkZPayy0u/KRLmWsRQrhUKACE6MvpAyVIYth6jxx4r5dbzEm2NdS93hN4baV8yxbSosNpwaD&#10;nnaGqp/y1yro3qryfVHPTv7gd+ajw7w757lSk/Hw+gIi0hAf4rv7oNP81RJuz6QL5OY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eX3KsIAAADcAAAADwAAAAAAAAAAAAAA&#10;AAChAgAAZHJzL2Rvd25yZXYueG1sUEsFBgAAAAAEAAQA+QAAAJADAAAAAA==&#10;" strokecolor="black [3213]" strokeweight=".5pt">
                  <v:stroke joinstyle="miter"/>
                </v:line>
                <v:line id="Straight Connector 187" o:spid="_x0000_s1176" style="position:absolute;visibility:visible;mso-wrap-style:square" from="20617,73842" to="20712,77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lSscMAAADcAAAADwAAAGRycy9kb3ducmV2LnhtbERP32vCMBB+H/g/hBN8m6mCznZGEUGQ&#10;+TDWbbDHozmbYnNJm6jdf78MBnu7j+/nrbeDbcWN+tA4VjCbZiCIK6cbrhV8vB8eVyBCRNbYOiYF&#10;3xRguxk9rLHQ7s5vdCtjLVIIhwIVmBh9IWWoDFkMU+eJE3d2vcWYYF9L3eM9hdtWzrNsKS02nBoM&#10;etobqi7l1SroXqrytKhnn/7o9+a1w7z7ynOlJuNh9wwi0hD/xX/uo07zV0/w+0y6QG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pUrHDAAAA3AAAAA8AAAAAAAAAAAAA&#10;AAAAoQIAAGRycy9kb3ducmV2LnhtbFBLBQYAAAAABAAEAPkAAACRAwAAAAA=&#10;" strokecolor="black [3213]" strokeweight=".5pt">
                  <v:stroke joinstyle="miter"/>
                </v:line>
                <v:rect id="Rectangle 188" o:spid="_x0000_s1177" style="position:absolute;left:18633;top:72116;width:4313;height:20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WkAsAA&#10;AADcAAAADwAAAGRycy9kb3ducmV2LnhtbESPMY/CMAyFdyT+Q2Sk2yClA0KFgCrQSazlbmGzGtNW&#10;NE5JAvT+PR5OYrP1nt/7vN2PrldPCrHzbGC5yEAR19523Bj4/fmer0HFhGyx90wG/ijCfjedbLGw&#10;/sUVPc+pURLCsUADbUpDoXWsW3IYF34gFu3qg8Mka2i0DfiScNfrPMtW2mHH0tDiQIeW6tv54Qwc&#10;+3J58Xcu8ZSqe9OFvBpDbszXbCw3oBKN6WP+vz5ZwV8LrTwjE+jd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CWkAsAAAADcAAAADwAAAAAAAAAAAAAAAACYAgAAZHJzL2Rvd25y&#10;ZXYueG1sUEsFBgAAAAAEAAQA9QAAAIUDAAAAAA==&#10;" fillcolor="white [3201]" strokecolor="white [3212]" strokeweight="1pt">
                  <v:textbox>
                    <w:txbxContent>
                      <w:p w:rsidR="009E4944" w:rsidRPr="000908F7" w:rsidRDefault="009E4944" w:rsidP="009E4944">
                        <w:pPr>
                          <w:jc w:val="center"/>
                          <w:rPr>
                            <w:sz w:val="16"/>
                            <w:szCs w:val="16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0908F7">
                          <w:rPr>
                            <w:sz w:val="16"/>
                            <w:szCs w:val="16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o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tabs>
          <w:tab w:val="left" w:pos="2099"/>
        </w:tabs>
        <w:rPr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0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Heading2"/>
        <w:rPr>
          <w:szCs w:val="24"/>
        </w:rPr>
      </w:pPr>
      <w:bookmarkStart w:id="11" w:name="_Toc474083789"/>
      <w:r w:rsidRPr="00AC2007">
        <w:rPr>
          <w:szCs w:val="24"/>
        </w:rPr>
        <w:t>COURT OF APPEAL CASE PROCESS</w:t>
      </w:r>
      <w:bookmarkEnd w:id="11"/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12" w:name="_Toc474083790"/>
      <w:r w:rsidRPr="00AC2007">
        <w:rPr>
          <w:szCs w:val="24"/>
        </w:rPr>
        <w:t>CIVIL APPEAL PROCESS</w:t>
      </w:r>
      <w:bookmarkEnd w:id="12"/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 OF APREAL &gt;CIVI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IVIL APPEA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ind w:left="108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1. APPLELLANT                                                 2. RESPONDENT</w:t>
            </w: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5"/>
        <w:gridCol w:w="1585"/>
        <w:gridCol w:w="2830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pStyle w:val="ListParagraph1"/>
              <w:suppressAutoHyphens/>
              <w:spacing w:after="0" w:line="240" w:lineRule="auto"/>
              <w:ind w:left="0"/>
              <w:jc w:val="both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registration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7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mpiled record of appeal is presented at the registry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7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The records of appeal are checked for conformity to the standards 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7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records are assessed by the court    assistants and fees calculated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7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advocate pays the fees and presents the receipt to the registry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7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case is given a case number and recorded at the register.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7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is registered in the register (Date of filling of appeal,</w:t>
            </w:r>
          </w:p>
          <w:p w:rsidR="009E4944" w:rsidRPr="00AC2007" w:rsidRDefault="009E4944" w:rsidP="009E4944">
            <w:pPr>
              <w:pStyle w:val="Normal1"/>
              <w:spacing w:after="0"/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8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files are taken to the DR for signature, 4 copies are retained for the court and the rest are returned to the advocate to serve the other parties.</w:t>
            </w:r>
          </w:p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raft cause lis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9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 are invited for case management on a specified date and at this point the parties agree on whether to file submissions and timelines for the same are discussed.</w:t>
            </w:r>
          </w:p>
          <w:p w:rsidR="009E4944" w:rsidRPr="00AC2007" w:rsidRDefault="009E4944" w:rsidP="009E4944">
            <w:pPr>
              <w:pStyle w:val="ListParagraph1"/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Directions issued or Hearing date given                                           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9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earing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ment – Recusals, incomplete bench, by the application of the advocate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9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Judgemen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ment – Recusals, incomplete bench, by the application of the advocate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9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rder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eastAsia="Times New Roman" w:hAnsi="Times New Roman" w:cs="Times New Roman"/>
                <w:sz w:val="24"/>
                <w:szCs w:val="24"/>
              </w:rPr>
              <w:t>Order extracted and served to the parties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9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xation Bill of cos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eastAsia="Times New Roman" w:hAnsi="Times New Roman" w:cs="Times New Roman"/>
                <w:sz w:val="24"/>
                <w:szCs w:val="24"/>
              </w:rPr>
              <w:t>Certificate of taxation issued</w:t>
            </w:r>
          </w:p>
        </w:tc>
      </w:tr>
    </w:tbl>
    <w:p w:rsidR="009E4944" w:rsidRPr="00AC2007" w:rsidRDefault="009E4944" w:rsidP="009E4944">
      <w:pPr>
        <w:rPr>
          <w:color w:val="000000"/>
          <w:sz w:val="24"/>
          <w:szCs w:val="24"/>
        </w:rPr>
      </w:pPr>
    </w:p>
    <w:p w:rsidR="009E4944" w:rsidRPr="00AC2007" w:rsidRDefault="009E4944" w:rsidP="009E4944">
      <w:pPr>
        <w:rPr>
          <w:color w:val="000000"/>
          <w:sz w:val="24"/>
          <w:szCs w:val="24"/>
        </w:rPr>
      </w:pPr>
    </w:p>
    <w:p w:rsidR="009E4944" w:rsidRPr="00AC2007" w:rsidRDefault="009E4944" w:rsidP="009E4944">
      <w:pPr>
        <w:rPr>
          <w:color w:val="000000"/>
          <w:sz w:val="24"/>
          <w:szCs w:val="24"/>
        </w:rPr>
      </w:pPr>
    </w:p>
    <w:p w:rsidR="009E4944" w:rsidRPr="00AC2007" w:rsidRDefault="009E4944" w:rsidP="009E4944">
      <w:pPr>
        <w:rPr>
          <w:color w:val="000000"/>
          <w:sz w:val="24"/>
          <w:szCs w:val="24"/>
        </w:rPr>
      </w:pPr>
    </w:p>
    <w:p w:rsidR="009E4944" w:rsidRPr="00AC2007" w:rsidRDefault="009E4944" w:rsidP="009E4944">
      <w:pPr>
        <w:rPr>
          <w:color w:val="000000"/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CIVIL APPEAL CASE FLOW</w:t>
      </w: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object w:dxaOrig="7885" w:dyaOrig="9965">
          <v:shape id="_x0000_i1026" type="#_x0000_t75" style="width:396pt;height:497.25pt" o:ole="">
            <v:imagedata r:id="rId9" o:title=""/>
          </v:shape>
          <o:OLEObject Type="Embed" ProgID="Visio.Drawing.11" ShapeID="_x0000_i1026" DrawAspect="Content" ObjectID="_1557254411" r:id="rId10"/>
        </w:objec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Heading3"/>
        <w:spacing w:before="0"/>
        <w:rPr>
          <w:color w:val="000000"/>
          <w:szCs w:val="24"/>
        </w:rPr>
      </w:pPr>
      <w:bookmarkStart w:id="13" w:name="_Toc474083791"/>
      <w:r w:rsidRPr="00AC2007">
        <w:rPr>
          <w:color w:val="000000"/>
          <w:szCs w:val="24"/>
        </w:rPr>
        <w:lastRenderedPageBreak/>
        <w:t>CIVIL APPLICATION PROCESS</w:t>
      </w:r>
      <w:bookmarkEnd w:id="13"/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 OF APPEA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IVIL APPLICATIONS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ind w:left="108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1. APPLICANT                                                    2. RESPONDENT</w:t>
            </w:r>
          </w:p>
        </w:tc>
      </w:tr>
    </w:tbl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5"/>
        <w:gridCol w:w="1585"/>
        <w:gridCol w:w="2830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color w:val="00000A"/>
                <w:sz w:val="24"/>
                <w:szCs w:val="24"/>
              </w:rPr>
              <w:t>Registration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applications are accessed by the court assistants and fees calculated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advocate pays the fees and presents the receipt to the registry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tabs>
                <w:tab w:val="left" w:pos="720"/>
              </w:tabs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is entered at the register</w:t>
            </w:r>
          </w:p>
          <w:p w:rsidR="009E4944" w:rsidRPr="00AC2007" w:rsidRDefault="009E4944" w:rsidP="009E4944">
            <w:pPr>
              <w:pStyle w:val="ListParagraph1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Date of filling of appeal,</w:t>
            </w:r>
          </w:p>
          <w:p w:rsidR="009E4944" w:rsidRPr="00AC2007" w:rsidRDefault="009E4944" w:rsidP="009E4944">
            <w:pPr>
              <w:pStyle w:val="Normal1"/>
              <w:spacing w:after="0" w:line="240" w:lineRule="auto"/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applicant(s),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respondent(s</w:t>
            </w: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suppressAutoHyphens/>
              <w:textAlignment w:val="baseline"/>
              <w:rPr>
                <w:color w:val="000000"/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The files are taken to the DR for signature, 4 copies are retained for the court and the rest are returned to the advocate to serve the other parties. If the case is before a single Judge only 2 copies are taken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color w:val="00000A"/>
                <w:sz w:val="24"/>
                <w:szCs w:val="24"/>
              </w:rPr>
              <w:t xml:space="preserve">Mention before DR                                                                                                                                   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Replying Affidavit, Submission &amp; Applications filed                                                                                  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ponse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Directions issued or Hearing date given                                           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Hearings 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Judges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Matter fully heard and judgment date issued or partly heard and a further hearing date given.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s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ment delivered</w:t>
            </w:r>
          </w:p>
        </w:tc>
      </w:tr>
    </w:tbl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CIVIL APPLICATION CASE FLOW</w:t>
      </w:r>
    </w:p>
    <w:p w:rsidR="009E4944" w:rsidRPr="00AC2007" w:rsidRDefault="009E4944" w:rsidP="009E4944">
      <w:pPr>
        <w:jc w:val="center"/>
        <w:rPr>
          <w:sz w:val="24"/>
          <w:szCs w:val="24"/>
          <w:u w:val="single"/>
        </w:rPr>
      </w:pPr>
      <w:r w:rsidRPr="00AC2007">
        <w:rPr>
          <w:sz w:val="24"/>
          <w:szCs w:val="24"/>
          <w:u w:val="single"/>
        </w:rPr>
        <w:t>COURT OF APPEAL CIVIL APPLICATION CASE FLOW</w:t>
      </w:r>
    </w:p>
    <w:p w:rsidR="009E4944" w:rsidRPr="00AC2007" w:rsidRDefault="009E4944" w:rsidP="009E4944">
      <w:pPr>
        <w:jc w:val="center"/>
        <w:rPr>
          <w:sz w:val="24"/>
          <w:szCs w:val="24"/>
          <w:u w:val="single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2362DEBA" wp14:editId="2307561F">
                <wp:simplePos x="0" y="0"/>
                <wp:positionH relativeFrom="column">
                  <wp:posOffset>2096219</wp:posOffset>
                </wp:positionH>
                <wp:positionV relativeFrom="paragraph">
                  <wp:posOffset>32349</wp:posOffset>
                </wp:positionV>
                <wp:extent cx="2294627" cy="7842514"/>
                <wp:effectExtent l="57150" t="0" r="10795" b="25400"/>
                <wp:wrapNone/>
                <wp:docPr id="189" name="Group 18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94627" cy="7842514"/>
                          <a:chOff x="0" y="0"/>
                          <a:chExt cx="2294627" cy="7842514"/>
                        </a:xfrm>
                      </wpg:grpSpPr>
                      <wpg:grpSp>
                        <wpg:cNvPr id="190" name="Group 190"/>
                        <wpg:cNvGrpSpPr/>
                        <wpg:grpSpPr>
                          <a:xfrm>
                            <a:off x="0" y="0"/>
                            <a:ext cx="2228215" cy="7842514"/>
                            <a:chOff x="0" y="0"/>
                            <a:chExt cx="2228215" cy="7842514"/>
                          </a:xfrm>
                        </wpg:grpSpPr>
                        <wpg:grpSp>
                          <wpg:cNvPr id="191" name="Group 191"/>
                          <wpg:cNvGrpSpPr/>
                          <wpg:grpSpPr>
                            <a:xfrm>
                              <a:off x="0" y="0"/>
                              <a:ext cx="2228215" cy="7842514"/>
                              <a:chOff x="0" y="0"/>
                              <a:chExt cx="2228215" cy="7842514"/>
                            </a:xfrm>
                          </wpg:grpSpPr>
                          <wps:wsp>
                            <wps:cNvPr id="192" name="Flowchart: Terminator 192"/>
                            <wps:cNvSpPr/>
                            <wps:spPr>
                              <a:xfrm>
                                <a:off x="138023" y="0"/>
                                <a:ext cx="1960245" cy="689610"/>
                              </a:xfrm>
                              <a:prstGeom prst="flowChartTerminator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9E4944" w:rsidRPr="00661AFE" w:rsidRDefault="009E4944" w:rsidP="009E4944">
                                  <w:pP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egistration of the Notice of Motio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3" name="Straight Arrow Connector 193"/>
                            <wps:cNvCnPr/>
                            <wps:spPr>
                              <a:xfrm>
                                <a:off x="1121434" y="681487"/>
                                <a:ext cx="7620" cy="219364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94" name="Trapezoid 194"/>
                            <wps:cNvSpPr/>
                            <wps:spPr>
                              <a:xfrm rot="10800000">
                                <a:off x="0" y="923027"/>
                                <a:ext cx="2228215" cy="474980"/>
                              </a:xfrm>
                              <a:prstGeom prst="trapezoid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  <a:effectLst>
                                <a:softEdge rad="0"/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9E4944" w:rsidRDefault="009E4944" w:rsidP="009E4944">
                                  <w:pPr>
                                    <w:pBdr>
                                      <w:bottom w:val="single" w:sz="4" w:space="11" w:color="auto"/>
                                    </w:pBd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DB58D2">
                                    <w:rPr>
                                      <w:sz w:val="16"/>
                                      <w:szCs w:val="16"/>
                                    </w:rPr>
                                    <w:t>Verification of documents</w:t>
                                  </w:r>
                                </w:p>
                                <w:p w:rsidR="009E4944" w:rsidRPr="00DB58D2" w:rsidRDefault="009E4944" w:rsidP="009E4944">
                                  <w:pPr>
                                    <w:pBdr>
                                      <w:bottom w:val="single" w:sz="4" w:space="11" w:color="auto"/>
                                    </w:pBd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at registry</w:t>
                                  </w:r>
                                </w:p>
                                <w:p w:rsidR="009E4944" w:rsidRDefault="009E4944" w:rsidP="009E4944">
                                  <w:pPr>
                                    <w:shd w:val="clear" w:color="auto" w:fill="FFFFFF" w:themeFill="background1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upright="1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Straight Arrow Connector 195"/>
                            <wps:cNvCnPr/>
                            <wps:spPr>
                              <a:xfrm>
                                <a:off x="1121434" y="1397480"/>
                                <a:ext cx="7620" cy="2927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96" name="Flowchart: Predefined Process 196"/>
                            <wps:cNvSpPr/>
                            <wps:spPr>
                              <a:xfrm>
                                <a:off x="94890" y="1708031"/>
                                <a:ext cx="1976755" cy="815340"/>
                              </a:xfrm>
                              <a:prstGeom prst="flowChartPredefined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Assessment of court fees</w:t>
                                  </w:r>
                                </w:p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Payment of court fees</w:t>
                                  </w:r>
                                </w:p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Verification of payment</w:t>
                                  </w:r>
                                </w:p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Issuance of receipt</w:t>
                                  </w:r>
                                </w:p>
                                <w:p w:rsidR="009E4944" w:rsidRPr="00845079" w:rsidRDefault="009E4944" w:rsidP="003F456E">
                                  <w:pPr>
                                    <w:pStyle w:val="ListParagraph"/>
                                    <w:numPr>
                                      <w:ilvl w:val="0"/>
                                      <w:numId w:val="21"/>
                                    </w:numPr>
                                    <w:spacing w:after="160" w:line="259" w:lineRule="auto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845079">
                                    <w:rPr>
                                      <w:sz w:val="16"/>
                                      <w:szCs w:val="16"/>
                                    </w:rPr>
                                    <w:t>Case Numbered</w:t>
                                  </w:r>
                                </w:p>
                                <w:p w:rsidR="009E4944" w:rsidRPr="00845079" w:rsidRDefault="009E4944" w:rsidP="009E4944">
                                  <w:pPr>
                                    <w:contextualSpacing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9E4944" w:rsidRDefault="009E4944" w:rsidP="009E4944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7" name="Straight Arrow Connector 197"/>
                            <wps:cNvCnPr/>
                            <wps:spPr>
                              <a:xfrm>
                                <a:off x="1112807" y="2527540"/>
                                <a:ext cx="7620" cy="2921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98" name="Flowchart: Predefined Process 198"/>
                            <wps:cNvSpPr/>
                            <wps:spPr>
                              <a:xfrm>
                                <a:off x="207034" y="2803585"/>
                                <a:ext cx="1828800" cy="247015"/>
                              </a:xfrm>
                              <a:prstGeom prst="flowChartPredefined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845079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Taxation, notices signe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9" name="Straight Arrow Connector 199"/>
                            <wps:cNvCnPr/>
                            <wps:spPr>
                              <a:xfrm>
                                <a:off x="1104181" y="3045125"/>
                                <a:ext cx="7620" cy="2660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00" name="Flowchart: Process 200"/>
                            <wps:cNvSpPr/>
                            <wps:spPr>
                              <a:xfrm>
                                <a:off x="707366" y="5900468"/>
                                <a:ext cx="802005" cy="296545"/>
                              </a:xfrm>
                              <a:prstGeom prst="flowChart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661AFE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uling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01" name="Flowchart: Terminator 201"/>
                            <wps:cNvSpPr/>
                            <wps:spPr>
                              <a:xfrm>
                                <a:off x="422694" y="7556740"/>
                                <a:ext cx="1367790" cy="285774"/>
                              </a:xfrm>
                              <a:prstGeom prst="flowChartTerminator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:rsidR="009E4944" w:rsidRPr="00C457E2" w:rsidRDefault="009E4944" w:rsidP="009E4944">
                                  <w:pP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Executio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02" name="Trapezoid 202"/>
                            <wps:cNvSpPr/>
                            <wps:spPr>
                              <a:xfrm rot="10800000">
                                <a:off x="552090" y="3329797"/>
                                <a:ext cx="1112520" cy="377825"/>
                              </a:xfrm>
                              <a:prstGeom prst="trapezoid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  <a:effectLst>
                                <a:softEdge rad="0"/>
                              </a:effectLst>
                              <a:scene3d>
                                <a:camera prst="orthographicFront">
                                  <a:rot lat="0" lon="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9E4944" w:rsidRPr="00DB58D2" w:rsidRDefault="009E4944" w:rsidP="009E4944">
                                  <w:pPr>
                                    <w:pBdr>
                                      <w:bottom w:val="single" w:sz="4" w:space="11" w:color="auto"/>
                                    </w:pBdr>
                                    <w:shd w:val="clear" w:color="auto" w:fill="FFFFFF" w:themeFill="background1"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Notice of motion filed</w:t>
                                  </w:r>
                                </w:p>
                                <w:p w:rsidR="009E4944" w:rsidRDefault="009E4944" w:rsidP="009E4944">
                                  <w:pPr>
                                    <w:shd w:val="clear" w:color="auto" w:fill="FFFFFF" w:themeFill="background1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upright="1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03" name="Straight Arrow Connector 203"/>
                            <wps:cNvCnPr/>
                            <wps:spPr>
                              <a:xfrm>
                                <a:off x="1104181" y="3717985"/>
                                <a:ext cx="7620" cy="29177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04" name="Flowchart: Predefined Process 204"/>
                            <wps:cNvSpPr/>
                            <wps:spPr>
                              <a:xfrm>
                                <a:off x="431321" y="4019910"/>
                                <a:ext cx="1379855" cy="247015"/>
                              </a:xfrm>
                              <a:prstGeom prst="flowChartPredefined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845079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Inter parte hearing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05" name="Straight Arrow Connector 205"/>
                            <wps:cNvCnPr/>
                            <wps:spPr>
                              <a:xfrm>
                                <a:off x="1112807" y="4270076"/>
                                <a:ext cx="7620" cy="2927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06" name="Flowchart: Process 206"/>
                            <wps:cNvSpPr/>
                            <wps:spPr>
                              <a:xfrm>
                                <a:off x="603849" y="4597880"/>
                                <a:ext cx="1034415" cy="241300"/>
                              </a:xfrm>
                              <a:prstGeom prst="flowChart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661AFE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eplying Affidavi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07" name="Flowchart: Predefined Process 207"/>
                            <wps:cNvSpPr/>
                            <wps:spPr>
                              <a:xfrm>
                                <a:off x="422694" y="5175849"/>
                                <a:ext cx="1379855" cy="508635"/>
                              </a:xfrm>
                              <a:prstGeom prst="flowChartPredefined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Default="009E4944" w:rsidP="009E4944">
                                  <w:pPr>
                                    <w:contextualSpacing/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Case management:</w:t>
                                  </w:r>
                                </w:p>
                                <w:p w:rsidR="009E4944" w:rsidRDefault="009E4944" w:rsidP="009E4944">
                                  <w:pPr>
                                    <w:contextualSpacing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i) Mention(s)</w:t>
                                  </w:r>
                                </w:p>
                                <w:p w:rsidR="009E4944" w:rsidRDefault="009E4944" w:rsidP="009E4944">
                                  <w:pPr>
                                    <w:contextualSpacing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ii) Hearing</w:t>
                                  </w:r>
                                </w:p>
                                <w:p w:rsidR="009E4944" w:rsidRPr="00845079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08" name="Straight Arrow Connector 208"/>
                            <wps:cNvCnPr/>
                            <wps:spPr>
                              <a:xfrm>
                                <a:off x="1104181" y="4856672"/>
                                <a:ext cx="7620" cy="2927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09" name="Straight Arrow Connector 209"/>
                            <wps:cNvCnPr/>
                            <wps:spPr>
                              <a:xfrm>
                                <a:off x="1095555" y="5684808"/>
                                <a:ext cx="7620" cy="2199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10" name="Straight Arrow Connector 210"/>
                            <wps:cNvCnPr/>
                            <wps:spPr>
                              <a:xfrm>
                                <a:off x="1086928" y="6211019"/>
                                <a:ext cx="7620" cy="2413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chemeClr val="tx1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11" name="Flowchart: Decision 211"/>
                            <wps:cNvSpPr/>
                            <wps:spPr>
                              <a:xfrm>
                                <a:off x="500332" y="6478438"/>
                                <a:ext cx="1189990" cy="603250"/>
                              </a:xfrm>
                              <a:prstGeom prst="flowChartDecision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E4944" w:rsidRPr="00087FFD" w:rsidRDefault="009E4944" w:rsidP="009E49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087FFD">
                                    <w:rPr>
                                      <w:sz w:val="16"/>
                                      <w:szCs w:val="16"/>
                                    </w:rPr>
                                    <w:t>Dismiss?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12" name="Straight Connector 212"/>
                            <wps:cNvCnPr/>
                            <wps:spPr>
                              <a:xfrm>
                                <a:off x="1104181" y="7073661"/>
                                <a:ext cx="0" cy="136419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13" name="Rectangle 213"/>
                          <wps:cNvSpPr/>
                          <wps:spPr>
                            <a:xfrm>
                              <a:off x="940279" y="7220310"/>
                              <a:ext cx="353683" cy="224286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E4944" w:rsidRPr="00236067" w:rsidRDefault="009E4944" w:rsidP="009E4944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Ye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4" name="Straight Arrow Connector 214"/>
                          <wps:cNvCnPr/>
                          <wps:spPr>
                            <a:xfrm>
                              <a:off x="1095555" y="7410091"/>
                              <a:ext cx="6350" cy="17145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15" name="Straight Connector 215"/>
                        <wps:cNvCnPr/>
                        <wps:spPr>
                          <a:xfrm>
                            <a:off x="1682151" y="6780362"/>
                            <a:ext cx="37998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Straight Arrow Connector 216"/>
                        <wps:cNvCnPr/>
                        <wps:spPr>
                          <a:xfrm flipH="1">
                            <a:off x="1768415" y="7703389"/>
                            <a:ext cx="303650" cy="8627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Straight Connector 217"/>
                        <wps:cNvCnPr/>
                        <wps:spPr>
                          <a:xfrm>
                            <a:off x="2061713" y="6780362"/>
                            <a:ext cx="9525" cy="4302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8" name="Straight Connector 218"/>
                        <wps:cNvCnPr/>
                        <wps:spPr>
                          <a:xfrm>
                            <a:off x="2061713" y="7384211"/>
                            <a:ext cx="9525" cy="32194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9" name="Rectangle 219"/>
                        <wps:cNvSpPr/>
                        <wps:spPr>
                          <a:xfrm>
                            <a:off x="1863306" y="7211683"/>
                            <a:ext cx="431321" cy="20551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0908F7" w:rsidRDefault="009E4944" w:rsidP="009E4944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0908F7">
                                <w:rPr>
                                  <w:sz w:val="16"/>
                                  <w:szCs w:val="16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362DEBA" id="Group 189" o:spid="_x0000_s1178" style="position:absolute;margin-left:165.05pt;margin-top:2.55pt;width:180.7pt;height:617.5pt;z-index:251678720" coordsize="22946,78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">
                <v:group id="Group 190" o:spid="_x0000_s1179" style="position:absolute;width:22282;height:78425" coordsize="22282,784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zg/bxgAAANwA&#10;AAAPAAAAAAAAAAAAAAAAAKoCAABkcnMvZG93bnJldi54bWxQSwUGAAAAAAQABAD6AAAAnQMAAAAA&#10;">
                  <v:group id="Group 191" o:spid="_x0000_s1180" style="position:absolute;width:22282;height:78425" coordsize="22282,784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IKqQMQAAADcAAAADwAAAGRycy9kb3ducmV2LnhtbERPS2vCQBC+F/wPywi9&#10;NZsoLTVmFZFaegiFqiDehuyYBLOzIbvN4993C4Xe5uN7TrYdTSN66lxtWUESxSCIC6trLhWcT4en&#10;VxDOI2tsLJOCiRxsN7OHDFNtB/6i/uhLEULYpaig8r5NpXRFRQZdZFviwN1sZ9AH2JVSdziEcNPI&#10;RRy/SIM1h4YKW9pXVNyP30bB+4DDbpm89fn9tp+up+fPS56QUo/zcbcG4Wn0/+I/94cO81c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IKqQMQAAADcAAAA&#10;DwAAAAAAAAAAAAAAAACqAgAAZHJzL2Rvd25yZXYueG1sUEsFBgAAAAAEAAQA+gAAAJsDAAAAAA==&#10;">
                    <v:shape id="Flowchart: Terminator 192" o:spid="_x0000_s1181" type="#_x0000_t116" style="position:absolute;left:1380;width:19602;height:68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lWkMEA&#10;AADcAAAADwAAAGRycy9kb3ducmV2LnhtbERPS2vCQBC+C/0PywjedBMP0qauEkSh0IM2tvchOyah&#10;u7Npds3j37uFQm/z8T1nux+tET11vnGsIF0lIIhLpxuuFHxeT8tnED4gazSOScFEHva7p9kWM+0G&#10;/qC+CJWIIewzVFCH0GZS+rImi37lWuLI3VxnMUTYVVJ3OMRwa+Q6STbSYsOxocaWDjWV38XdKjje&#10;0FymtJBfOiTv+c/5jCfTK7WYj/kriEBj+Bf/ud90nP+yht9n4gVy9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z5VpDBAAAA3AAAAA8AAAAAAAAAAAAAAAAAmAIAAGRycy9kb3du&#10;cmV2LnhtbFBLBQYAAAAABAAEAPUAAACGAwAAAAA=&#10;" filled="f" strokecolor="black [3213]" strokeweight="1pt">
                      <v:textbox>
                        <w:txbxContent>
                          <w:p w:rsidR="009E4944" w:rsidRPr="00661AFE" w:rsidRDefault="009E4944" w:rsidP="009E4944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egistration of the Notice of Motion</w:t>
                            </w:r>
                          </w:p>
                        </w:txbxContent>
                      </v:textbox>
                    </v:shape>
                    <v:shape id="Straight Arrow Connector 193" o:spid="_x0000_s1182" type="#_x0000_t32" style="position:absolute;left:11214;top:6814;width:76;height:21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J7e8MAAADcAAAADwAAAGRycy9kb3ducmV2LnhtbERPS2vCQBC+F/wPywje6kYDrUZXKQWx&#10;xYuN0sdtyI7JYnY2ZLcm/ntXKPQ2H99zluve1uJCrTeOFUzGCQjiwmnDpYLjYfM4A+EDssbaMSm4&#10;kof1avCwxEy7jj/okodSxBD2GSqoQmgyKX1RkUU/dg1x5E6utRgibEupW+xiuK3lNEmepEXDsaHC&#10;hl4rKs75r1VQHL+/5rQ3n7pLzfO22f3s0vxdqdGwf1mACNSHf/Gf+03H+fMU7s/EC+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rie3vDAAAA3AAAAA8AAAAAAAAAAAAA&#10;AAAAoQIAAGRycy9kb3ducmV2LnhtbFBLBQYAAAAABAAEAPkAAACRAwAAAAA=&#10;" strokecolor="black [3213]" strokeweight=".5pt">
                      <v:stroke endarrow="block" joinstyle="miter"/>
                    </v:shape>
                    <v:shape id="Trapezoid 194" o:spid="_x0000_s1183" style="position:absolute;top:9230;width:22282;height:4750;rotation:180;visibility:visible;mso-wrap-style:square;v-text-anchor:middle" coordsize="2228215,47498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1wpqsMA&#10;AADcAAAADwAAAGRycy9kb3ducmV2LnhtbERPTWvCQBC9F/wPywi9FN0kFKnRVUQopL2UaC/exuyY&#10;DWZnQ3abpP++Wyj0No/3Odv9ZFsxUO8bxwrSZQKCuHK64VrB5/l18QLCB2SNrWNS8E0e9rvZwxZz&#10;7UYuaTiFWsQQ9jkqMCF0uZS+MmTRL11HHLmb6y2GCPta6h7HGG5bmSXJSlpsODYY7OhoqLqfvqyC&#10;Jrl+sAlZ+nZZvT9lZVGWFzRKPc6nwwZEoCn8i//chY7z18/w+0y8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1wpqsMAAADcAAAADwAAAAAAAAAAAAAAAACYAgAAZHJzL2Rv&#10;d25yZXYueG1sUEsFBgAAAAAEAAQA9QAAAIgDAAAAAA==&#10;" adj="-11796480,,5400" path="m,474980l118745,,2109470,r118745,474980l,474980xe" filled="f" strokecolor="black [3213]" strokeweight="1pt">
                      <v:stroke joinstyle="miter"/>
                      <v:formulas/>
                      <v:path arrowok="t" o:connecttype="custom" o:connectlocs="0,474980;118745,0;2109470,0;2228215,474980;0,474980" o:connectangles="0,0,0,0,0" textboxrect="0,0,2228215,474980"/>
                      <v:textbox>
                        <w:txbxContent>
                          <w:p w:rsidR="009E4944" w:rsidRDefault="009E4944" w:rsidP="009E4944">
                            <w:pPr>
                              <w:pBdr>
                                <w:bottom w:val="single" w:sz="4" w:space="11" w:color="auto"/>
                              </w:pBd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DB58D2">
                              <w:rPr>
                                <w:sz w:val="16"/>
                                <w:szCs w:val="16"/>
                              </w:rPr>
                              <w:t>Verification of documents</w:t>
                            </w:r>
                          </w:p>
                          <w:p w:rsidR="009E4944" w:rsidRPr="00DB58D2" w:rsidRDefault="009E4944" w:rsidP="009E4944">
                            <w:pPr>
                              <w:pBdr>
                                <w:bottom w:val="single" w:sz="4" w:space="11" w:color="auto"/>
                              </w:pBd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gramStart"/>
                            <w:r>
                              <w:rPr>
                                <w:sz w:val="16"/>
                                <w:szCs w:val="16"/>
                              </w:rPr>
                              <w:t>at</w:t>
                            </w:r>
                            <w:proofErr w:type="gramEnd"/>
                            <w:r>
                              <w:rPr>
                                <w:sz w:val="16"/>
                                <w:szCs w:val="16"/>
                              </w:rPr>
                              <w:t xml:space="preserve"> registry</w:t>
                            </w:r>
                          </w:p>
                          <w:p w:rsidR="009E4944" w:rsidRDefault="009E4944" w:rsidP="009E4944">
                            <w:pPr>
                              <w:shd w:val="clear" w:color="auto" w:fill="FFFFFF" w:themeFill="background1"/>
                              <w:jc w:val="center"/>
                            </w:pPr>
                          </w:p>
                        </w:txbxContent>
                      </v:textbox>
                    </v:shape>
                    <v:shape id="Straight Arrow Connector 195" o:spid="_x0000_s1184" type="#_x0000_t32" style="position:absolute;left:11214;top:13974;width:76;height:29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dGlMQAAADcAAAADwAAAGRycy9kb3ducmV2LnhtbERPS2vCQBC+F/oflhG81Y2KVaOrSKGo&#10;eNEofdyG7Jgszc6G7GrSf98tFHqbj+85y3VnK3GnxhvHCoaDBARx7rThQsHl/Po0A+EDssbKMSn4&#10;Jg/r1ePDElPtWj7RPQuFiCHsU1RQhlCnUvq8JIt+4GriyF1dYzFE2BRSN9jGcFvJUZI8S4uGY0OJ&#10;Nb2UlH9lN6sgv3y8z+lo3nQ7NtNtffg8jLO9Uv1et1mACNSFf/Gfe6fj/PkEfp+JF8jV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R0aUxAAAANwAAAAPAAAAAAAAAAAA&#10;AAAAAKECAABkcnMvZG93bnJldi54bWxQSwUGAAAAAAQABAD5AAAAkgMAAAAA&#10;" strokecolor="black [3213]" strokeweight=".5pt">
                      <v:stroke endarrow="block" joinstyle="miter"/>
                    </v:shape>
                    <v:shape id="Flowchart: Predefined Process 196" o:spid="_x0000_s1185" type="#_x0000_t112" style="position:absolute;left:948;top:17080;width:19768;height:81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D28sAA&#10;AADcAAAADwAAAGRycy9kb3ducmV2LnhtbERPS2sCMRC+F/wPYQRvNatSH6tRpKVQequK52EzblY3&#10;kyXJavrvm0Kht/n4nrPZJduKO/nQOFYwGRcgiCunG64VnI7vz0sQISJrbB2Tgm8KsNsOnjZYavfg&#10;L7ofYi1yCIcSFZgYu1LKUBmyGMauI87cxXmLMUNfS+3xkcNtK6dFMZcWG84NBjt6NVTdDr1VgOdk&#10;XuQlzNL1DVef/UIH30elRsO0X4OIlOK/+M/9ofP81Rx+n8kXyO0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WD28sAAAADcAAAADwAAAAAAAAAAAAAAAACYAgAAZHJzL2Rvd25y&#10;ZXYueG1sUEsFBgAAAAAEAAQA9QAAAIUDAAAAAA==&#10;" fillcolor="white [3201]" strokecolor="black [3213]" strokeweight="1pt">
                      <v:textbox>
                        <w:txbxContent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Assessment of court fees</w:t>
                            </w:r>
                          </w:p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Payment of court fees</w:t>
                            </w:r>
                          </w:p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Verification of payment</w:t>
                            </w:r>
                          </w:p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Issuance of receipt</w:t>
                            </w:r>
                          </w:p>
                          <w:p w:rsidR="009E4944" w:rsidRPr="00845079" w:rsidRDefault="009E4944" w:rsidP="003F456E">
                            <w:pPr>
                              <w:pStyle w:val="ListParagraph"/>
                              <w:numPr>
                                <w:ilvl w:val="0"/>
                                <w:numId w:val="21"/>
                              </w:numPr>
                              <w:spacing w:after="160" w:line="259" w:lineRule="auto"/>
                              <w:rPr>
                                <w:sz w:val="16"/>
                                <w:szCs w:val="16"/>
                              </w:rPr>
                            </w:pPr>
                            <w:r w:rsidRPr="00845079">
                              <w:rPr>
                                <w:sz w:val="16"/>
                                <w:szCs w:val="16"/>
                              </w:rPr>
                              <w:t>Case Numbered</w:t>
                            </w:r>
                          </w:p>
                          <w:p w:rsidR="009E4944" w:rsidRPr="00845079" w:rsidRDefault="009E4944" w:rsidP="009E4944">
                            <w:pPr>
                              <w:contextualSpacing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:rsidR="009E4944" w:rsidRDefault="009E4944" w:rsidP="009E4944">
                            <w:pPr>
                              <w:jc w:val="center"/>
                            </w:pPr>
                          </w:p>
                        </w:txbxContent>
                      </v:textbox>
                    </v:shape>
                    <v:shape id="Straight Arrow Connector 197" o:spid="_x0000_s1186" type="#_x0000_t32" style="position:absolute;left:11128;top:25275;width:76;height:29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l9eMMAAADcAAAADwAAAGRycy9kb3ducmV2LnhtbERPTWvCQBC9F/wPywi91Y0KVaOriCC2&#10;eKmptPU2ZMdkMTsbsluT/ntXKHibx/ucxaqzlbhS441jBcNBAoI4d9pwoeD4uX2ZgvABWWPlmBT8&#10;kYfVsve0wFS7lg90zUIhYgj7FBWUIdSplD4vyaIfuJo4cmfXWAwRNoXUDbYx3FZylCSv0qLh2FBi&#10;TZuS8kv2axXkx5/vGX2YL92OzWRX70/7cfau1HO/W89BBOrCQ/zvftNx/mwC92fiBX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ZfXjDAAAA3AAAAA8AAAAAAAAAAAAA&#10;AAAAoQIAAGRycy9kb3ducmV2LnhtbFBLBQYAAAAABAAEAPkAAACRAwAAAAA=&#10;" strokecolor="black [3213]" strokeweight=".5pt">
                      <v:stroke endarrow="block" joinstyle="miter"/>
                    </v:shape>
                    <v:shape id="Flowchart: Predefined Process 198" o:spid="_x0000_s1187" type="#_x0000_t112" style="position:absolute;left:2070;top:28035;width:18288;height:24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7PHG8MA&#10;AADcAAAADwAAAGRycy9kb3ducmV2LnhtbESPQU8CMRCF7yb8h2ZIvEkXDSorhRiIifEmGM+T7bBd&#10;2U43bRfqv3cOJN5m8t68981qU3yvzhRTF9jAfFaBIm6C7bg18HV4u3sGlTKyxT4wGfilBJv15GaF&#10;tQ0X/qTzPrdKQjjVaMDlPNRap8aRxzQLA7FoxxA9Zlljq23Ei4T7Xt9X1aP22LE0OBxo66g57Udv&#10;AL+LW+hjeig/O1x+jE82xTEbczstry+gMpX8b75ev1vBXwqtPCMT6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7PHG8MAAADcAAAADwAAAAAAAAAAAAAAAACYAgAAZHJzL2Rv&#10;d25yZXYueG1sUEsFBgAAAAAEAAQA9QAAAIgDAAAAAA==&#10;" fillcolor="white [3201]" strokecolor="black [3213]" strokeweight="1pt">
                      <v:textbox>
                        <w:txbxContent>
                          <w:p w:rsidR="009E4944" w:rsidRPr="00845079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Taxation, notices signed</w:t>
                            </w:r>
                          </w:p>
                        </w:txbxContent>
                      </v:textbox>
                    </v:shape>
                    <v:shape id="Straight Arrow Connector 199" o:spid="_x0000_s1188" type="#_x0000_t32" style="position:absolute;left:11041;top:30451;width:77;height:26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wpMkcMAAADcAAAADwAAAGRycy9kb3ducmV2LnhtbERPS2vCQBC+F/wPywje6kaF1kRXKQWx&#10;xYuN0sdtyI7JYnY2ZLcm/ntXKPQ2H99zluve1uJCrTeOFUzGCQjiwmnDpYLjYfM4B+EDssbaMSm4&#10;kof1avCwxEy7jj/okodSxBD2GSqoQmgyKX1RkUU/dg1x5E6utRgibEupW+xiuK3lNEmepEXDsaHC&#10;hl4rKs75r1VQHL+/UtqbT93NzPO22f3sZvm7UqNh/7IAEagP/+I/95uO89MU7s/EC+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sKTJHDAAAA3AAAAA8AAAAAAAAAAAAA&#10;AAAAoQIAAGRycy9kb3ducmV2LnhtbFBLBQYAAAAABAAEAPkAAACRAwAAAAA=&#10;" strokecolor="black [3213]" strokeweight=".5pt">
                      <v:stroke endarrow="block" joinstyle="miter"/>
                    </v:shape>
                    <v:shape id="Flowchart: Process 200" o:spid="_x0000_s1189" type="#_x0000_t109" style="position:absolute;left:7073;top:59004;width:8020;height:29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9zXMQA&#10;AADcAAAADwAAAGRycy9kb3ducmV2LnhtbESPQWvCQBSE7wX/w/IEb3VTESmpq0hBrBBqE7309sg+&#10;syHZtyG71fjvu4LgcZiZb5jlerCtuFDva8cK3qYJCOLS6ZorBafj9vUdhA/IGlvHpOBGHtar0csS&#10;U+2unNOlCJWIEPYpKjAhdKmUvjRk0U9dRxy9s+sthij7SuoerxFuWzlLkoW0WHNcMNjRp6GyKf6s&#10;gubQ5lkzr6j4+f7dmWxWdod9ptRkPGw+QAQawjP8aH9pBZEI9zPxCMjV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fc1zEAAAA3AAAAA8AAAAAAAAAAAAAAAAAmAIAAGRycy9k&#10;b3ducmV2LnhtbFBLBQYAAAAABAAEAPUAAACJAwAAAAA=&#10;" fillcolor="white [3201]" strokecolor="black [3213]" strokeweight="1pt">
                      <v:textbox>
                        <w:txbxContent>
                          <w:p w:rsidR="009E4944" w:rsidRPr="00661AFE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uling</w:t>
                            </w:r>
                          </w:p>
                        </w:txbxContent>
                      </v:textbox>
                    </v:shape>
                    <v:shape id="Flowchart: Terminator 201" o:spid="_x0000_s1190" type="#_x0000_t116" style="position:absolute;left:4226;top:75567;width:13678;height:2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Q8HMIA&#10;AADcAAAADwAAAGRycy9kb3ducmV2LnhtbESPQYvCMBSE7wv+h/AEb2tSDyLVKCIKwh7c7er90Tzb&#10;YvJSm2yt/36zIOxxmJlvmNVmcFb01IXGs4ZsqkAQl940XGk4fx/eFyBCRDZoPZOGJwXYrEdvK8yN&#10;f/AX9UWsRIJwyFFDHWObSxnKmhyGqW+Jk3f1ncOYZFdJ0+EjwZ2VM6Xm0mHDaaHGlnY1lbfix2nY&#10;X9F+PrNCXkxUH9v76YQH22s9GQ/bJYhIQ/wPv9pHo2GmMvg7k46AX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BDwcwgAAANwAAAAPAAAAAAAAAAAAAAAAAJgCAABkcnMvZG93&#10;bnJldi54bWxQSwUGAAAAAAQABAD1AAAAhwMAAAAA&#10;" filled="f" strokecolor="black [3213]" strokeweight="1pt">
                      <v:textbox>
                        <w:txbxContent>
                          <w:p w:rsidR="009E4944" w:rsidRPr="00C457E2" w:rsidRDefault="009E4944" w:rsidP="009E4944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Execution</w:t>
                            </w:r>
                          </w:p>
                        </w:txbxContent>
                      </v:textbox>
                    </v:shape>
                    <v:shape id="Trapezoid 202" o:spid="_x0000_s1191" style="position:absolute;left:5520;top:33297;width:11126;height:3779;rotation:180;visibility:visible;mso-wrap-style:square;v-text-anchor:middle" coordsize="1112520,3778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9MJicMA&#10;AADcAAAADwAAAGRycy9kb3ducmV2LnhtbESPwWrDMBBE74X8g9hAb40cU0pxohjHYAjkVLfJeWNt&#10;bBNpZSzFcf++KhR6HGbmDbPNZ2vERKPvHStYrxIQxI3TPbcKvj6rl3cQPiBrNI5JwTd5yHeLpy1m&#10;2j34g6Y6tCJC2GeooAthyKT0TUcW/coNxNG7utFiiHJspR7xEeHWyDRJ3qTFnuNChwOVHTW3+m4V&#10;lMf9yVxf7VTdjhcj++Ecitoq9byciw2IQHP4D/+1D1pBmqTweyYeAb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9MJicMAAADcAAAADwAAAAAAAAAAAAAAAACYAgAAZHJzL2Rv&#10;d25yZXYueG1sUEsFBgAAAAAEAAQA9QAAAIgDAAAAAA==&#10;" adj="-11796480,,5400" path="m,377825l94456,r923608,l1112520,377825,,377825xe" filled="f" strokecolor="black [3213]" strokeweight="1pt">
                      <v:stroke joinstyle="miter"/>
                      <v:formulas/>
                      <v:path arrowok="t" o:connecttype="custom" o:connectlocs="0,377825;94456,0;1018064,0;1112520,377825;0,377825" o:connectangles="0,0,0,0,0" textboxrect="0,0,1112520,377825"/>
                      <v:textbox>
                        <w:txbxContent>
                          <w:p w:rsidR="009E4944" w:rsidRPr="00DB58D2" w:rsidRDefault="009E4944" w:rsidP="009E4944">
                            <w:pPr>
                              <w:pBdr>
                                <w:bottom w:val="single" w:sz="4" w:space="11" w:color="auto"/>
                              </w:pBdr>
                              <w:shd w:val="clear" w:color="auto" w:fill="FFFFFF" w:themeFill="background1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Notice of motion filed</w:t>
                            </w:r>
                          </w:p>
                          <w:p w:rsidR="009E4944" w:rsidRDefault="009E4944" w:rsidP="009E4944">
                            <w:pPr>
                              <w:shd w:val="clear" w:color="auto" w:fill="FFFFFF" w:themeFill="background1"/>
                              <w:jc w:val="center"/>
                            </w:pPr>
                          </w:p>
                        </w:txbxContent>
                      </v:textbox>
                    </v:shape>
                    <v:shape id="Straight Arrow Connector 203" o:spid="_x0000_s1192" type="#_x0000_t32" style="position:absolute;left:11041;top:37179;width:77;height:291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2PgMYAAADcAAAADwAAAGRycy9kb3ducmV2LnhtbESPQWvCQBSE70L/w/IKvelGA9ZGVxFB&#10;WvFSo7T19sg+k8Xs25DdmvTfdwsFj8PMfMMsVr2txY1abxwrGI8SEMSF04ZLBafjdjgD4QOyxtox&#10;KfghD6vlw2CBmXYdH+iWh1JECPsMFVQhNJmUvqjIoh+5hjh6F9daDFG2pdQtdhFuazlJkqm0aDgu&#10;VNjQpqLimn9bBcXp6/OF3s2H7lLz/Nrsz/s03yn19Niv5yAC9eEe/m+/aQWTJIW/M/EI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nNj4DGAAAA3AAAAA8AAAAAAAAA&#10;AAAAAAAAoQIAAGRycy9kb3ducmV2LnhtbFBLBQYAAAAABAAEAPkAAACUAwAAAAA=&#10;" strokecolor="black [3213]" strokeweight=".5pt">
                      <v:stroke endarrow="block" joinstyle="miter"/>
                    </v:shape>
                    <v:shape id="Flowchart: Predefined Process 204" o:spid="_x0000_s1193" type="#_x0000_t112" style="position:absolute;left:4313;top:40199;width:13798;height:24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E55cMA&#10;AADcAAAADwAAAGRycy9kb3ducmV2LnhtbESPW2sCMRSE3wv+h3AKfavZWutlNYq0FKRvXvD5sDlu&#10;tt2cLElW039vhEIfh5n5hlmuk23FhXxoHCt4GRYgiCunG64VHA+fzzMQISJrbB2Tgl8KsF4NHpZY&#10;anflHV32sRYZwqFEBSbGrpQyVIYshqHriLN3dt5izNLXUnu8Zrht5agoJtJiw3nBYEfvhqqffW8V&#10;4CmZN3kOr+n7A+df/VQH30elnh7TZgEiUor/4b/2VisYFWO4n8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dE55cMAAADcAAAADwAAAAAAAAAAAAAAAACYAgAAZHJzL2Rv&#10;d25yZXYueG1sUEsFBgAAAAAEAAQA9QAAAIgDAAAAAA==&#10;" fillcolor="white [3201]" strokecolor="black [3213]" strokeweight="1pt">
                      <v:textbox>
                        <w:txbxContent>
                          <w:p w:rsidR="009E4944" w:rsidRPr="00845079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Inter parte hearing</w:t>
                            </w:r>
                          </w:p>
                        </w:txbxContent>
                      </v:textbox>
                    </v:shape>
                    <v:shape id="Straight Arrow Connector 205" o:spid="_x0000_s1194" type="#_x0000_t32" style="position:absolute;left:11128;top:42700;width:76;height:29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iyb8YAAADcAAAADwAAAGRycy9kb3ducmV2LnhtbESPT2vCQBTE70K/w/IKvdWNSluNriKC&#10;tMWLjeKf2yP7TBazb0N2a9Jv3y0UPA4z8xtmtuhsJW7UeONYwaCfgCDOnTZcKNjv1s9jED4ga6wc&#10;k4If8rCYP/RmmGrX8hfdslCICGGfooIyhDqV0uclWfR9VxNH7+IaiyHKppC6wTbCbSWHSfIqLRqO&#10;CyXWtCopv2bfVkG+Px0ntDUH3Y7M23u9OW9G2adST4/dcgoiUBfu4f/2h1YwTF7g70w8AnL+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losm/GAAAA3AAAAA8AAAAAAAAA&#10;AAAAAAAAoQIAAGRycy9kb3ducmV2LnhtbFBLBQYAAAAABAAEAPkAAACUAwAAAAA=&#10;" strokecolor="black [3213]" strokeweight=".5pt">
                      <v:stroke endarrow="block" joinstyle="miter"/>
                    </v:shape>
                    <v:shape id="Flowchart: Process 206" o:spid="_x0000_s1195" type="#_x0000_t109" style="position:absolute;left:6038;top:45978;width:10344;height:24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pOs8QA&#10;AADcAAAADwAAAGRycy9kb3ducmV2LnhtbESPQWvCQBSE7wX/w/KE3urGUKREVxFBWiHUGr14e2Sf&#10;2ZDs25BdNf57t1DocZiZb5jFarCtuFHva8cKppMEBHHpdM2VgtNx+/YBwgdkja1jUvAgD6vl6GWB&#10;mXZ3PtCtCJWIEPYZKjAhdJmUvjRk0U9cRxy9i+sthij7Suoe7xFuW5kmyUxarDkuGOxoY6hsiqtV&#10;0OzbQ968V1T8fJ8/TZ6W3X6XK/U6HtZzEIGG8B/+a39pBWkyg98z8QjI5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6TrPEAAAA3AAAAA8AAAAAAAAAAAAAAAAAmAIAAGRycy9k&#10;b3ducmV2LnhtbFBLBQYAAAAABAAEAPUAAACJAwAAAAA=&#10;" fillcolor="white [3201]" strokecolor="black [3213]" strokeweight="1pt">
                      <v:textbox>
                        <w:txbxContent>
                          <w:p w:rsidR="009E4944" w:rsidRPr="00661AFE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eplying Affidavit</w:t>
                            </w:r>
                          </w:p>
                        </w:txbxContent>
                      </v:textbox>
                    </v:shape>
                    <v:shape id="Flowchart: Predefined Process 207" o:spid="_x0000_s1196" type="#_x0000_t112" style="position:absolute;left:4226;top:51758;width:13799;height:50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OnksEA&#10;AADcAAAADwAAAGRycy9kb3ducmV2LnhtbESPQWsCMRSE7wX/Q3hCbzWrpVVXo4ilUHqriufH5rlZ&#10;3bwsSVbTf98UBI/DzHzDLNfJtuJKPjSOFYxHBQjiyumGawWH/efLDESIyBpbx6TglwKsV4OnJZba&#10;3fiHrrtYiwzhUKICE2NXShkqQxbDyHXE2Ts5bzFm6WupPd4y3LZyUhTv0mLDecFgR1tD1WXXWwV4&#10;TOZNnsJrOn/g/Luf6uD7qNTzMG0WICKl+Ajf219awaSYwv+ZfATk6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Dp5LBAAAA3AAAAA8AAAAAAAAAAAAAAAAAmAIAAGRycy9kb3du&#10;cmV2LnhtbFBLBQYAAAAABAAEAPUAAACGAwAAAAA=&#10;" fillcolor="white [3201]" strokecolor="black [3213]" strokeweight="1pt">
                      <v:textbox>
                        <w:txbxContent>
                          <w:p w:rsidR="009E4944" w:rsidRDefault="009E4944" w:rsidP="009E4944">
                            <w:pPr>
                              <w:contextualSpacing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Case management:</w:t>
                            </w:r>
                          </w:p>
                          <w:p w:rsidR="009E4944" w:rsidRDefault="009E4944" w:rsidP="009E4944">
                            <w:pPr>
                              <w:contextualSpacing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>) Mention(s)</w:t>
                            </w:r>
                          </w:p>
                          <w:p w:rsidR="009E4944" w:rsidRDefault="009E4944" w:rsidP="009E4944">
                            <w:pPr>
                              <w:contextualSpacing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ii) Hearing</w:t>
                            </w:r>
                          </w:p>
                          <w:p w:rsidR="009E4944" w:rsidRPr="00845079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  <v:shape id="Straight Arrow Connector 208" o:spid="_x0000_s1197" type="#_x0000_t32" style="position:absolute;left:11041;top:48566;width:77;height:29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kd8cIAAADcAAAADwAAAGRycy9kb3ducmV2LnhtbERPz2vCMBS+D/wfwhN203QK01WjiCDb&#10;8KJVpt4ezVsbbF5Kk9n635uDsOPH93u+7GwlbtR441jB2zABQZw7bbhQcDxsBlMQPiBrrByTgjt5&#10;WC56L3NMtWt5T7csFCKGsE9RQRlCnUrp85Is+qGriSP36xqLIcKmkLrBNobbSo6S5F1aNBwbSqxp&#10;XVJ+zf6sgvx4Pn3Qzvzodmwmn/X2sh1n30q99rvVDESgLvyLn+4vrWCUxLXxTDwCcvE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2kd8cIAAADcAAAADwAAAAAAAAAAAAAA&#10;AAChAgAAZHJzL2Rvd25yZXYueG1sUEsFBgAAAAAEAAQA+QAAAJADAAAAAA==&#10;" strokecolor="black [3213]" strokeweight=".5pt">
                      <v:stroke endarrow="block" joinstyle="miter"/>
                    </v:shape>
                    <v:shape id="Straight Arrow Connector 209" o:spid="_x0000_s1198" type="#_x0000_t32" style="position:absolute;left:10955;top:56848;width:76;height:21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W4asUAAADcAAAADwAAAGRycy9kb3ducmV2LnhtbESPQWvCQBSE74X+h+UVvNVNFaqmrlIE&#10;scWLRlF7e2Rfk6XZtyG7NfHfu4LgcZiZb5jpvLOVOFPjjWMFb/0EBHHutOFCwX63fB2D8AFZY+WY&#10;FFzIw3z2/DTFVLuWt3TOQiEihH2KCsoQ6lRKn5dk0fddTRy9X9dYDFE2hdQNthFuKzlIkndp0XBc&#10;KLGmRUn5X/ZvFeT703FCG3PQ7dCMVvX6Zz3MvpXqvXSfHyACdeERvre/tIJBMoHbmXgE5O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CW4asUAAADcAAAADwAAAAAAAAAA&#10;AAAAAAChAgAAZHJzL2Rvd25yZXYueG1sUEsFBgAAAAAEAAQA+QAAAJMDAAAAAA==&#10;" strokecolor="black [3213]" strokeweight=".5pt">
                      <v:stroke endarrow="block" joinstyle="miter"/>
                    </v:shape>
                    <v:shape id="Straight Arrow Connector 210" o:spid="_x0000_s1199" type="#_x0000_t32" style="position:absolute;left:10869;top:62110;width:76;height:241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aHKsMAAADcAAAADwAAAGRycy9kb3ducmV2LnhtbERPy2rCQBTdF/yH4Qru6kSFWqOjSKHY&#10;4sZG8bG7ZK7JYOZOyExN/HtnUejycN6LVWcrcafGG8cKRsMEBHHutOFCwWH/+foOwgdkjZVjUvAg&#10;D6tl72WBqXYt/9A9C4WIIexTVFCGUKdS+rwki37oauLIXV1jMUTYFFI32MZwW8lxkrxJi4ZjQ4k1&#10;fZSU37JfqyA/nE8z2pmjbidmuqm3l+0k+1Zq0O/WcxCBuvAv/nN/aQXjUZwfz8QjIJ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GhyrDAAAA3AAAAA8AAAAAAAAAAAAA&#10;AAAAoQIAAGRycy9kb3ducmV2LnhtbFBLBQYAAAAABAAEAPkAAACRAwAAAAA=&#10;" strokecolor="black [3213]" strokeweight=".5pt">
                      <v:stroke endarrow="block" joinstyle="miter"/>
                    </v:shape>
                    <v:shape id="Flowchart: Decision 211" o:spid="_x0000_s1200" type="#_x0000_t110" style="position:absolute;left:5003;top:64784;width:11900;height:6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tSVcIA&#10;AADcAAAADwAAAGRycy9kb3ducmV2LnhtbESPT4vCMBTE7wt+h/AWvK1pRUSqURaxsOjFfwePj+Zt&#10;E7Z5KU1W67c3guBxmN/MMItV7xpxpS5YzwryUQaCuPLacq3gfCq/ZiBCRNbYeCYFdwqwWg4+Flho&#10;f+MDXY+xFqmEQ4EKTIxtIWWoDDkMI98SJ+/Xdw5jkl0tdYe3VO4aOc6yqXRoOS0YbGltqPo7/jsF&#10;5ancJWZC/draxmz2WG8vU6WGn/33HESkPr7hV/pHKxjnOTzPpCM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q1JVwgAAANwAAAAPAAAAAAAAAAAAAAAAAJgCAABkcnMvZG93&#10;bnJldi54bWxQSwUGAAAAAAQABAD1AAAAhwMAAAAA&#10;" fillcolor="white [3201]" strokecolor="black [3213]" strokeweight="1pt">
                      <v:textbox>
                        <w:txbxContent>
                          <w:p w:rsidR="009E4944" w:rsidRPr="00087FFD" w:rsidRDefault="009E4944" w:rsidP="009E49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87FFD">
                              <w:rPr>
                                <w:sz w:val="16"/>
                                <w:szCs w:val="16"/>
                              </w:rPr>
                              <w:t>Dismiss?</w:t>
                            </w:r>
                          </w:p>
                        </w:txbxContent>
                      </v:textbox>
                    </v:shape>
                    <v:line id="Straight Connector 212" o:spid="_x0000_s1201" style="position:absolute;visibility:visible;mso-wrap-style:square" from="11041,70736" to="11041,721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    <v:stroke joinstyle="miter"/>
                    </v:line>
                  </v:group>
                  <v:rect id="Rectangle 213" o:spid="_x0000_s1202" style="position:absolute;left:9402;top:72203;width:3537;height:22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w5TcYA&#10;AADcAAAADwAAAGRycy9kb3ducmV2LnhtbESPQWvCQBSE70L/w/IK3nSjEVNSVymiKHgQ0xZ6fGSf&#10;Sdrs25hdNf57VxB6HGbmG2a26EwtLtS6yrKC0TACQZxbXXGh4OtzPXgD4TyyxtoyKbiRg8X8pTfD&#10;VNsrH+iS+UIECLsUFZTeN6mULi/JoBvahjh4R9sa9EG2hdQtXgPc1HIcRVNpsOKwUGJDy5Lyv+xs&#10;FOx+9WlS/Kz2cZUsk+/TZJOtj7FS/dfu4x2Ep87/h5/trVYwHsXwOBOOgJz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3w5TcYAAADcAAAADwAAAAAAAAAAAAAAAACYAgAAZHJz&#10;L2Rvd25yZXYueG1sUEsFBgAAAAAEAAQA9QAAAIsDAAAAAA==&#10;" fillcolor="white [3201]" stroked="f" strokeweight="1pt">
                    <v:textbox>
                      <w:txbxContent>
                        <w:p w:rsidR="009E4944" w:rsidRPr="00236067" w:rsidRDefault="009E4944" w:rsidP="009E4944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Yes</w:t>
                          </w:r>
                        </w:p>
                      </w:txbxContent>
                    </v:textbox>
                  </v:rect>
                  <v:shape id="Straight Arrow Connector 214" o:spid="_x0000_s1203" type="#_x0000_t32" style="position:absolute;left:10955;top:74100;width:64;height:17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2BKcYAAADcAAAADwAAAGRycy9kb3ducmV2LnhtbESPQWvCQBSE7wX/w/KE3nSjFm2jq5RC&#10;aYsXjdLq7ZF9Jkuzb0N2a+K/dwWhx2FmvmEWq85W4kyNN44VjIYJCOLcacOFgv3uffAMwgdkjZVj&#10;UnAhD6tl72GBqXYtb+mchUJECPsUFZQh1KmUPi/Joh+6mjh6J9dYDFE2hdQNthFuKzlOkqm0aDgu&#10;lFjTW0n5b/ZnFeT7w88Lbcy3bidm9lGvj+tJ9qXUY797nYMI1IX/8L39qRWMR09wOxOPgFx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P9gSnGAAAA3AAAAA8AAAAAAAAA&#10;AAAAAAAAoQIAAGRycy9kb3ducmV2LnhtbFBLBQYAAAAABAAEAPkAAACUAwAAAAA=&#10;" strokecolor="black [3213]" strokeweight=".5pt">
                    <v:stroke endarrow="block" joinstyle="miter"/>
                  </v:shape>
                </v:group>
                <v:line id="Straight Connector 215" o:spid="_x0000_s1204" style="position:absolute;visibility:visible;mso-wrap-style:square" from="16821,67803" to="20621,678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shape id="Straight Arrow Connector 216" o:spid="_x0000_s1205" type="#_x0000_t32" style="position:absolute;left:17684;top:77033;width:3036;height:8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a66MQAAADcAAAADwAAAGRycy9kb3ducmV2LnhtbESP0YrCMBRE3wX/IVxhX2RN9EGlaxQR&#10;FRdRsO4HXJq7bbG5qU3U+vdmYcHHYWbOMLNFaytxp8aXjjUMBwoEceZMybmGn/PmcwrCB2SDlWPS&#10;8CQPi3m3M8PEuAef6J6GXEQI+wQ1FCHUiZQ+K8iiH7iaOHq/rrEYomxyaRp8RLit5EipsbRYclwo&#10;sKZVQdklvVkNdr3dTdr+89C31fVs9l59H4PS+qPXLr9ABGrDO/zf3hkNo+EY/s7EIyD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ZrroxAAAANwAAAAPAAAAAAAAAAAA&#10;AAAAAKECAABkcnMvZG93bnJldi54bWxQSwUGAAAAAAQABAD5AAAAkgMAAAAA&#10;" strokecolor="black [3213]" strokeweight=".5pt">
                  <v:stroke endarrow="block" joinstyle="miter"/>
                </v:shape>
                <v:line id="Straight Connector 217" o:spid="_x0000_s1206" style="position:absolute;visibility:visible;mso-wrap-style:square" from="20617,67803" to="20712,72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v:line id="Straight Connector 218" o:spid="_x0000_s1207" style="position:absolute;visibility:visible;mso-wrap-style:square" from="20617,73842" to="20712,77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kyOM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tDa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BkyOMIAAADcAAAADwAAAAAAAAAAAAAA&#10;AAChAgAAZHJzL2Rvd25yZXYueG1sUEsFBgAAAAAEAAQA+QAAAJADAAAAAA==&#10;" strokecolor="black [3213]" strokeweight=".5pt">
                  <v:stroke joinstyle="miter"/>
                </v:line>
                <v:rect id="Rectangle 219" o:spid="_x0000_s1208" style="position:absolute;left:18633;top:72116;width:4313;height:20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b1YsIA&#10;AADcAAAADwAAAGRycy9kb3ducmV2LnhtbESPwWrDMBBE74X8g9hAbrVsH0LrWAkmoZCr0156W6yN&#10;bGKtHElNnL+PCoUeh5l5w9S72Y7iRj4MjhUUWQ6CuHN6YKPg6/Pj9Q1EiMgaR8ek4EEBdtvFS42V&#10;dndu6XaKRiQIhwoV9DFOlZSh68liyNxEnLyz8xZjkt5I7fGe4HaUZZ6vpcWB00KPE+176i6nH6vg&#10;MDbFt7tyg8fYXs3gy3b2pVKr5dxsQESa43/4r33UCsriHX7PpCMgt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RvViwgAAANwAAAAPAAAAAAAAAAAAAAAAAJgCAABkcnMvZG93&#10;bnJldi54bWxQSwUGAAAAAAQABAD1AAAAhwMAAAAA&#10;" fillcolor="white [3201]" strokecolor="white [3212]" strokeweight="1pt">
                  <v:textbox>
                    <w:txbxContent>
                      <w:p w:rsidR="009E4944" w:rsidRPr="000908F7" w:rsidRDefault="009E4944" w:rsidP="009E4944">
                        <w:pPr>
                          <w:jc w:val="center"/>
                          <w:rPr>
                            <w:sz w:val="16"/>
                            <w:szCs w:val="16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0908F7">
                          <w:rPr>
                            <w:sz w:val="16"/>
                            <w:szCs w:val="16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o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tabs>
          <w:tab w:val="left" w:pos="2099"/>
        </w:tabs>
        <w:rPr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0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14" w:name="_Toc474083792"/>
      <w:r w:rsidRPr="00AC2007">
        <w:rPr>
          <w:szCs w:val="24"/>
        </w:rPr>
        <w:t>Criminal Appeal</w:t>
      </w:r>
      <w:bookmarkEnd w:id="14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 OF APREA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RIMINAL APPEA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ind w:left="108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1. APPLELLANT                                                 2. RESPONDENT</w:t>
            </w: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4"/>
        <w:gridCol w:w="1585"/>
        <w:gridCol w:w="2831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1412"/>
        </w:trPr>
        <w:tc>
          <w:tcPr>
            <w:tcW w:w="4966" w:type="dxa"/>
          </w:tcPr>
          <w:p w:rsidR="009E4944" w:rsidRPr="00AC2007" w:rsidRDefault="009E4944" w:rsidP="009E4944">
            <w:pPr>
              <w:pStyle w:val="ListParagraph1"/>
              <w:suppressAutoHyphens/>
              <w:spacing w:after="0" w:line="240" w:lineRule="auto"/>
              <w:ind w:left="0"/>
              <w:jc w:val="both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registratio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he notice of appeal is given a number</w:t>
            </w:r>
          </w:p>
          <w:p w:rsidR="009E4944" w:rsidRPr="00AC2007" w:rsidRDefault="009E4944" w:rsidP="009E4944">
            <w:pPr>
              <w:pStyle w:val="ListParagraph1"/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8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A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The high court is notified of the assigned case number and requested to prepare the records of appeal and transmit the same to Court of Appeal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Records of appeal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19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otices of hearing are served to the parties.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9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use list is generated</w:t>
            </w:r>
          </w:p>
          <w:p w:rsidR="009E4944" w:rsidRPr="00AC2007" w:rsidRDefault="009E4944" w:rsidP="009E4944">
            <w:pPr>
              <w:pStyle w:val="ListParagraph1"/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Directions issued or Hearing date given                                           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9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earing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ment – Recusals, incomplete bench, by the application of the advocate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9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udgemen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ment – Recusals, incomplete bench, by the application of the advocate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9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rder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eastAsia="Times New Roman" w:hAnsi="Times New Roman" w:cs="Times New Roman"/>
                <w:sz w:val="24"/>
                <w:szCs w:val="24"/>
              </w:rPr>
              <w:t>Order extracted and served to the parties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3F456E">
            <w:pPr>
              <w:pStyle w:val="ListParagraph1"/>
              <w:numPr>
                <w:ilvl w:val="0"/>
                <w:numId w:val="19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xation Bill of cos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eastAsia="Times New Roman" w:hAnsi="Times New Roman" w:cs="Times New Roman"/>
                <w:sz w:val="24"/>
                <w:szCs w:val="24"/>
              </w:rPr>
              <w:t>Certificate of taxation issued</w:t>
            </w:r>
          </w:p>
        </w:tc>
      </w:tr>
    </w:tbl>
    <w:p w:rsidR="009E4944" w:rsidRPr="00AC2007" w:rsidRDefault="009E4944" w:rsidP="009E4944">
      <w:pPr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CRIMINAL APPEAL CASE FLOW</w:t>
      </w: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  <w:r w:rsidRPr="00AC2007"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B7FA0DA" wp14:editId="1A4AB0E0">
                <wp:simplePos x="0" y="0"/>
                <wp:positionH relativeFrom="column">
                  <wp:posOffset>229870</wp:posOffset>
                </wp:positionH>
                <wp:positionV relativeFrom="paragraph">
                  <wp:posOffset>21590</wp:posOffset>
                </wp:positionV>
                <wp:extent cx="6119292" cy="6142504"/>
                <wp:effectExtent l="38100" t="38100" r="110490" b="106045"/>
                <wp:wrapNone/>
                <wp:docPr id="149" name="Group 1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19292" cy="6142504"/>
                          <a:chOff x="0" y="0"/>
                          <a:chExt cx="6119292" cy="6142504"/>
                        </a:xfr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g:grpSpPr>
                      <wps:wsp>
                        <wps:cNvPr id="150" name="Flowchart: Terminator 150"/>
                        <wps:cNvSpPr/>
                        <wps:spPr>
                          <a:xfrm>
                            <a:off x="2305210" y="0"/>
                            <a:ext cx="1695450" cy="495300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DA74EB" w:rsidRDefault="009E4944" w:rsidP="009E4944">
                              <w:pPr>
                                <w:jc w:val="center"/>
                                <w:rPr>
                                  <w:sz w:val="14"/>
                                  <w:szCs w:val="16"/>
                                </w:rPr>
                              </w:pPr>
                              <w:r>
                                <w:rPr>
                                  <w:sz w:val="14"/>
                                  <w:szCs w:val="16"/>
                                </w:rPr>
                                <w:t>Presentation of Memorandum of Appea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" name="Flowchart: Predefined Process 151"/>
                        <wps:cNvSpPr/>
                        <wps:spPr>
                          <a:xfrm>
                            <a:off x="2113109" y="1313969"/>
                            <a:ext cx="2095500" cy="706931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Assessment of court fees</w:t>
                              </w:r>
                            </w:p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jc w:val="both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Payment of court fees</w:t>
                              </w:r>
                            </w:p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jc w:val="both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Verification of payment</w:t>
                              </w:r>
                            </w:p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jc w:val="both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Issuance of receipt</w:t>
                              </w:r>
                            </w:p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jc w:val="both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Case numbered</w:t>
                              </w:r>
                            </w:p>
                            <w:p w:rsidR="009E4944" w:rsidRPr="002E518A" w:rsidRDefault="009E4944" w:rsidP="009E4944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2" name="Flowchart: Manual Operation 152"/>
                        <wps:cNvSpPr/>
                        <wps:spPr>
                          <a:xfrm>
                            <a:off x="2113109" y="729983"/>
                            <a:ext cx="2171700" cy="353465"/>
                          </a:xfrm>
                          <a:prstGeom prst="flowChartManualOperation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Verification of document</w:t>
                              </w:r>
                              <w:r>
                                <w:rPr>
                                  <w:sz w:val="14"/>
                                </w:rPr>
                                <w:t xml:space="preserve">s at registry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" name="Flowchart: Predefined Process 153"/>
                        <wps:cNvSpPr/>
                        <wps:spPr>
                          <a:xfrm>
                            <a:off x="2781620" y="3603811"/>
                            <a:ext cx="1057195" cy="414937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E1493B" w:rsidRDefault="009E4944" w:rsidP="009E4944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Calling for lower Courts Record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4" name="Rectangle 154"/>
                        <wps:cNvSpPr/>
                        <wps:spPr>
                          <a:xfrm>
                            <a:off x="2996773" y="5217458"/>
                            <a:ext cx="593725" cy="23768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6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Hearin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5" name="Rectangle 155"/>
                        <wps:cNvSpPr/>
                        <wps:spPr>
                          <a:xfrm>
                            <a:off x="5002306" y="2420470"/>
                            <a:ext cx="1116986" cy="25357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6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Summary Dismissa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" name="Rectangle 156"/>
                        <wps:cNvSpPr/>
                        <wps:spPr>
                          <a:xfrm>
                            <a:off x="0" y="4495159"/>
                            <a:ext cx="1193826" cy="28430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6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Notification of Parti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7" name="Flowchart: Terminator 157"/>
                        <wps:cNvSpPr/>
                        <wps:spPr>
                          <a:xfrm>
                            <a:off x="2827724" y="5816813"/>
                            <a:ext cx="1041427" cy="325691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DA74EB" w:rsidRDefault="009E4944" w:rsidP="009E4944">
                              <w:pPr>
                                <w:jc w:val="center"/>
                                <w:rPr>
                                  <w:sz w:val="14"/>
                                  <w:szCs w:val="16"/>
                                </w:rPr>
                              </w:pPr>
                              <w:r>
                                <w:rPr>
                                  <w:sz w:val="14"/>
                                  <w:szCs w:val="16"/>
                                </w:rPr>
                                <w:t>Judge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0" name="Flowchart: Decision 220"/>
                        <wps:cNvSpPr/>
                        <wps:spPr>
                          <a:xfrm>
                            <a:off x="2704780" y="2351314"/>
                            <a:ext cx="1098817" cy="507146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8B2D0B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Deci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1" name="Flowchart: Decision 221"/>
                        <wps:cNvSpPr/>
                        <wps:spPr>
                          <a:xfrm>
                            <a:off x="2674044" y="4349163"/>
                            <a:ext cx="1221740" cy="545465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8B2D0B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Ad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2" name="Straight Arrow Connector 222"/>
                        <wps:cNvCnPr/>
                        <wps:spPr>
                          <a:xfrm>
                            <a:off x="3181190" y="491778"/>
                            <a:ext cx="7684" cy="2423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3" name="Straight Arrow Connector 223"/>
                        <wps:cNvCnPr/>
                        <wps:spPr>
                          <a:xfrm>
                            <a:off x="3204242" y="1068080"/>
                            <a:ext cx="7684" cy="2616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4" name="Straight Arrow Connector 224"/>
                        <wps:cNvCnPr/>
                        <wps:spPr>
                          <a:xfrm>
                            <a:off x="3250346" y="2020900"/>
                            <a:ext cx="0" cy="32290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5" name="Straight Connector 225"/>
                        <wps:cNvCnPr/>
                        <wps:spPr>
                          <a:xfrm>
                            <a:off x="3265714" y="2866144"/>
                            <a:ext cx="7684" cy="2458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6" name="Straight Arrow Connector 226"/>
                        <wps:cNvCnPr/>
                        <wps:spPr>
                          <a:xfrm>
                            <a:off x="3273398" y="3204242"/>
                            <a:ext cx="7748" cy="41493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7" name="Straight Connector 227"/>
                        <wps:cNvCnPr/>
                        <wps:spPr>
                          <a:xfrm flipV="1">
                            <a:off x="3788228" y="2581835"/>
                            <a:ext cx="430572" cy="1536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8" name="Straight Arrow Connector 228"/>
                        <wps:cNvCnPr/>
                        <wps:spPr>
                          <a:xfrm flipV="1">
                            <a:off x="4525896" y="2558783"/>
                            <a:ext cx="476250" cy="762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9" name="Straight Connector 229"/>
                        <wps:cNvCnPr/>
                        <wps:spPr>
                          <a:xfrm flipH="1">
                            <a:off x="2143845" y="4610420"/>
                            <a:ext cx="530199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0" name="Straight Arrow Connector 230"/>
                        <wps:cNvCnPr/>
                        <wps:spPr>
                          <a:xfrm flipH="1">
                            <a:off x="1191025" y="4610420"/>
                            <a:ext cx="611948" cy="2305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1" name="Straight Arrow Connector 231"/>
                        <wps:cNvCnPr/>
                        <wps:spPr>
                          <a:xfrm>
                            <a:off x="3273398" y="4018749"/>
                            <a:ext cx="0" cy="33838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2" name="Straight Arrow Connector 232"/>
                        <wps:cNvCnPr/>
                        <wps:spPr>
                          <a:xfrm>
                            <a:off x="3281082" y="4894729"/>
                            <a:ext cx="15432" cy="3228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3" name="Straight Arrow Connector 233"/>
                        <wps:cNvCnPr/>
                        <wps:spPr>
                          <a:xfrm>
                            <a:off x="3311818" y="5455663"/>
                            <a:ext cx="7684" cy="36186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4" name="Elbow Connector 234"/>
                        <wps:cNvCnPr/>
                        <wps:spPr>
                          <a:xfrm>
                            <a:off x="3903489" y="4618104"/>
                            <a:ext cx="522514" cy="645523"/>
                          </a:xfrm>
                          <a:prstGeom prst="bentConnector3">
                            <a:avLst>
                              <a:gd name="adj1" fmla="val 101419"/>
                            </a:avLst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5" name="Elbow Connector 235"/>
                        <wps:cNvCnPr/>
                        <wps:spPr>
                          <a:xfrm flipH="1">
                            <a:off x="3872753" y="5348087"/>
                            <a:ext cx="564563" cy="614723"/>
                          </a:xfrm>
                          <a:prstGeom prst="bentConnector3">
                            <a:avLst>
                              <a:gd name="adj1" fmla="val 998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B7FA0DA" id="Group 149" o:spid="_x0000_s1209" style="position:absolute;left:0;text-align:left;margin-left:18.1pt;margin-top:1.7pt;width:481.85pt;height:483.65pt;z-index:251659264" coordsize="61192,61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">
                <v:shape id="Flowchart: Terminator 150" o:spid="_x0000_s1210" type="#_x0000_t116" style="position:absolute;left:23052;width:16954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b2uscA&#10;AADcAAAADwAAAGRycy9kb3ducmV2LnhtbESPQWvCQBCF7wX/wzJCb3VToaVEV7GiIFKK1YIex+yY&#10;xGRnQ3bV+O87h4K3Gd6b974ZTztXqyu1ofRs4HWQgCLOvC05N/C7W758gAoR2WLtmQzcKcB00nsa&#10;Y2r9jX/ouo25khAOKRooYmxSrUNWkMMw8A2xaCffOoyytrm2Ld4k3NV6mCTv2mHJ0lBgQ/OCsmp7&#10;cQaq7/Xmvtwf1mF1PHzOL5vd16I6G/Pc72YjUJG6+DD/X6+s4L8JvjwjE+jJ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ZW9rrHAAAA3AAAAA8AAAAAAAAAAAAAAAAAmAIAAGRy&#10;cy9kb3ducmV2LnhtbFBLBQYAAAAABAAEAPUAAACMAwAAAAA=&#10;" fillcolor="white [3201]" strokecolor="#70ad47 [3209]" strokeweight="1pt">
                  <v:textbox>
                    <w:txbxContent>
                      <w:p w:rsidR="009E4944" w:rsidRPr="00DA74EB" w:rsidRDefault="009E4944" w:rsidP="009E4944">
                        <w:pPr>
                          <w:jc w:val="center"/>
                          <w:rPr>
                            <w:sz w:val="14"/>
                            <w:szCs w:val="16"/>
                          </w:rPr>
                        </w:pPr>
                        <w:r>
                          <w:rPr>
                            <w:sz w:val="14"/>
                            <w:szCs w:val="16"/>
                          </w:rPr>
                          <w:t>Presentation of Memorandum of Appeal</w:t>
                        </w:r>
                      </w:p>
                    </w:txbxContent>
                  </v:textbox>
                </v:shape>
                <v:shape id="Flowchart: Predefined Process 151" o:spid="_x0000_s1211" type="#_x0000_t112" style="position:absolute;left:21131;top:13139;width:20955;height:70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6FV8EA&#10;AADcAAAADwAAAGRycy9kb3ducmV2LnhtbERPTYvCMBC9L/gfwgje1lSXLrUaRWUFWTxoFbwOzdgW&#10;m0lpotZ/bxaEvc3jfc5s0Zla3Kl1lWUFo2EEgji3uuJCwem4+UxAOI+ssbZMCp7kYDHvfcww1fbB&#10;B7pnvhAhhF2KCkrvm1RKl5dk0A1tQxy4i20N+gDbQuoWHyHc1HIcRd/SYMWhocSG1iXl1+xmFOwn&#10;vz9fNl7jKvPVebe5XYoklkoN+t1yCsJT5//Fb/dWh/nxCP6eCRfI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+hVfBAAAA3AAAAA8AAAAAAAAAAAAAAAAAmAIAAGRycy9kb3du&#10;cmV2LnhtbFBLBQYAAAAABAAEAPUAAACGAwAAAAA=&#10;" fillcolor="white [3201]" strokecolor="#70ad47 [3209]" strokeweight="1pt">
                  <v:textbox>
                    <w:txbxContent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Assessment of court fees</w:t>
                        </w:r>
                      </w:p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jc w:val="both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Payment of court fees</w:t>
                        </w:r>
                      </w:p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jc w:val="both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Verification of payment</w:t>
                        </w:r>
                      </w:p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jc w:val="both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Issuance of receipt</w:t>
                        </w:r>
                      </w:p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jc w:val="both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Case numbered</w:t>
                        </w:r>
                      </w:p>
                      <w:p w:rsidR="009E4944" w:rsidRPr="002E518A" w:rsidRDefault="009E4944" w:rsidP="009E4944">
                        <w:pPr>
                          <w:jc w:val="center"/>
                        </w:pPr>
                      </w:p>
                    </w:txbxContent>
                  </v:textbox>
                </v:shape>
                <v:shapetype id="_x0000_t119" coordsize="21600,21600" o:spt="119" path="m,l21600,,17240,21600r-12880,xe">
                  <v:stroke joinstyle="miter"/>
                  <v:path gradientshapeok="t" o:connecttype="custom" o:connectlocs="10800,0;2180,10800;10800,21600;19420,10800" textboxrect="4321,0,17204,21600"/>
                </v:shapetype>
                <v:shape id="Flowchart: Manual Operation 152" o:spid="_x0000_s1212" type="#_x0000_t119" style="position:absolute;left:21131;top:7299;width:21717;height:35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jUFMIA&#10;AADcAAAADwAAAGRycy9kb3ducmV2LnhtbERPTYvCMBC9L/gfwgh7W1MFZalGEUGqp8Wuu3gcm7Ep&#10;NpPSRK3+erOw4G0e73Nmi87W4kqtrxwrGA4SEMSF0xWXCvbf649PED4ga6wdk4I7eVjMe28zTLW7&#10;8Y6ueShFDGGfogITQpNK6QtDFv3ANcSRO7nWYoiwLaVu8RbDbS1HSTKRFiuODQYbWhkqzvnFKlg3&#10;uP06TMrjvjPZ0vxkq99Hliv13u+WUxCBuvAS/7s3Os4fj+DvmXiB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yNQUwgAAANwAAAAPAAAAAAAAAAAAAAAAAJgCAABkcnMvZG93&#10;bnJldi54bWxQSwUGAAAAAAQABAD1AAAAhwMAAAAA&#10;" fillcolor="white [3201]" strokecolor="#70ad47 [3209]" strokeweight="1pt">
                  <v:textbox>
                    <w:txbxContent>
                      <w:p w:rsidR="009E4944" w:rsidRPr="002E518A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Verification of document</w:t>
                        </w:r>
                        <w:r>
                          <w:rPr>
                            <w:sz w:val="14"/>
                          </w:rPr>
                          <w:t xml:space="preserve">s at registry </w:t>
                        </w:r>
                      </w:p>
                    </w:txbxContent>
                  </v:textbox>
                </v:shape>
                <v:shape id="Flowchart: Predefined Process 153" o:spid="_x0000_s1213" type="#_x0000_t112" style="position:absolute;left:27816;top:36038;width:10572;height:4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bPAsIA&#10;AADcAAAADwAAAGRycy9kb3ducmV2LnhtbERPzWrCQBC+F/oOywi91Y0Vi6TZhLQgSLUHow8wZqdJ&#10;2uxsyK5JfHtXKPQ2H9/vJNlkWjFQ7xrLChbzCARxaXXDlYLTcfO8BuE8ssbWMim4koMsfXxIMNZ2&#10;5AMNha9ECGEXo4La+y6W0pU1GXRz2xEH7tv2Bn2AfSV1j2MIN618iaJXabDh0FBjRx81lb/FxSiw&#10;S735dM3P6Vzi7n2vyUc5fyn1NJvyNxCeJv8v/nNvdZi/WsL9mXCBT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1s8CwgAAANwAAAAPAAAAAAAAAAAAAAAAAJgCAABkcnMvZG93&#10;bnJldi54bWxQSwUGAAAAAAQABAD1AAAAhwMAAAAA&#10;" fillcolor="white [3201]" strokecolor="#70ad47 [3209]" strokeweight="1pt">
                  <v:textbox>
                    <w:txbxContent>
                      <w:p w:rsidR="009E4944" w:rsidRPr="00E1493B" w:rsidRDefault="009E4944" w:rsidP="009E4944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Calling for lower Courts Records</w:t>
                        </w:r>
                      </w:p>
                    </w:txbxContent>
                  </v:textbox>
                </v:shape>
                <v:rect id="Rectangle 154" o:spid="_x0000_s1214" style="position:absolute;left:29967;top:52174;width:5937;height:2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tEIcAA&#10;AADcAAAADwAAAGRycy9kb3ducmV2LnhtbERPS4vCMBC+C/6HMMLeNF3RRatRRBA87B7qAzwOzWxT&#10;bCYliVr//UYQ9jYf33OW68424k4+1I4VfI4yEMSl0zVXCk7H3XAGIkRkjY1jUvCkAOtVv7fEXLsH&#10;F3Q/xEqkEA45KjAxtrmUoTRkMYxcS5y4X+ctxgR9JbXHRwq3jRxn2Ze0WHNqMNjS1lB5PdysgqnE&#10;5yzgTzG/FNfv9nw0niedUh+DbrMAEamL/+K3e6/T/OkEXs+k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StEIcAAAADcAAAADwAAAAAAAAAAAAAAAACYAgAAZHJzL2Rvd25y&#10;ZXYueG1sUEsFBgAAAAAEAAQA9QAAAIUDAAAAAA==&#10;" fillcolor="white [3201]" strokecolor="#a8d08d [1945]" strokeweight="1pt">
                  <v:textbox>
                    <w:txbxContent>
                      <w:p w:rsidR="009E4944" w:rsidRPr="002E518A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Hearing</w:t>
                        </w:r>
                      </w:p>
                    </w:txbxContent>
                  </v:textbox>
                </v:rect>
                <v:rect id="Rectangle 155" o:spid="_x0000_s1215" style="position:absolute;left:50023;top:24204;width:11169;height:253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fhusEA&#10;AADcAAAADwAAAGRycy9kb3ducmV2LnhtbERPTWsCMRC9F/ofwhS81WxLV3Q1SikUetDDugoeh824&#10;WdxMliTV9d8bQfA2j/c5i9VgO3EmH1rHCj7GGQji2umWGwW76vd9CiJEZI2dY1JwpQCr5evLAgvt&#10;LlzSeRsbkUI4FKjAxNgXUobakMUwdj1x4o7OW4wJ+kZqj5cUbjv5mWUTabHl1GCwpx9D9Wn7bxXk&#10;Eq/TgJtydihP635fGc9fg1Kjt+F7DiLSEJ/ih/tPp/l5Dvdn0gVy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pn4brBAAAA3AAAAA8AAAAAAAAAAAAAAAAAmAIAAGRycy9kb3du&#10;cmV2LnhtbFBLBQYAAAAABAAEAPUAAACGAwAAAAA=&#10;" fillcolor="white [3201]" strokecolor="#a8d08d [1945]" strokeweight="1pt">
                  <v:textbox>
                    <w:txbxContent>
                      <w:p w:rsidR="009E4944" w:rsidRPr="002E518A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Summary Dismissal</w:t>
                        </w:r>
                      </w:p>
                    </w:txbxContent>
                  </v:textbox>
                </v:rect>
                <v:rect id="Rectangle 156" o:spid="_x0000_s1216" style="position:absolute;top:44951;width:11938;height:28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V/zcAA&#10;AADcAAAADwAAAGRycy9kb3ducmV2LnhtbERPS4vCMBC+C/6HMII3TXdRcbtGEUHwsB7qAzwOzWxT&#10;bCYlyWr99xtB8DYf33MWq8424kY+1I4VfIwzEMSl0zVXCk7H7WgOIkRkjY1jUvCgAKtlv7fAXLs7&#10;F3Q7xEqkEA45KjAxtrmUoTRkMYxdS5y4X+ctxgR9JbXHewq3jfzMspm0WHNqMNjSxlB5PfxZBVOJ&#10;j3nAffF1Ka4/7floPE86pYaDbv0NIlIX3+KXe6fT/OkMns+kC+Ty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rV/zcAAAADcAAAADwAAAAAAAAAAAAAAAACYAgAAZHJzL2Rvd25y&#10;ZXYueG1sUEsFBgAAAAAEAAQA9QAAAIUDAAAAAA==&#10;" fillcolor="white [3201]" strokecolor="#a8d08d [1945]" strokeweight="1pt">
                  <v:textbox>
                    <w:txbxContent>
                      <w:p w:rsidR="009E4944" w:rsidRPr="002E518A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Notification of Parties</w:t>
                        </w:r>
                      </w:p>
                    </w:txbxContent>
                  </v:textbox>
                </v:rect>
                <v:shape id="Flowchart: Terminator 157" o:spid="_x0000_s1217" type="#_x0000_t116" style="position:absolute;left:28277;top:58168;width:10414;height:3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9uzsUA&#10;AADcAAAADwAAAGRycy9kb3ducmV2LnhtbERPTWvCQBC9C/0PyxR6002FakmzSisKIiI2FprjNDtN&#10;0mRnQ3bV+O9dQehtHu9zknlvGnGizlWWFTyPIhDEudUVFwq+DqvhKwjnkTU2lknBhRzMZw+DBGNt&#10;z/xJp9QXIoSwi1FB6X0bS+nykgy6kW2JA/drO4M+wK6QusNzCDeNHEfRRBqsODSU2NKipLxOj0ZB&#10;vdvsL6vvbOPWP9nH4rg/bJf1n1JPj/37GwhPvf8X391rHea/TOH2TLhAzq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v27OxQAAANwAAAAPAAAAAAAAAAAAAAAAAJgCAABkcnMv&#10;ZG93bnJldi54bWxQSwUGAAAAAAQABAD1AAAAigMAAAAA&#10;" fillcolor="white [3201]" strokecolor="#70ad47 [3209]" strokeweight="1pt">
                  <v:textbox>
                    <w:txbxContent>
                      <w:p w:rsidR="009E4944" w:rsidRPr="00DA74EB" w:rsidRDefault="009E4944" w:rsidP="009E4944">
                        <w:pPr>
                          <w:jc w:val="center"/>
                          <w:rPr>
                            <w:sz w:val="14"/>
                            <w:szCs w:val="16"/>
                          </w:rPr>
                        </w:pPr>
                        <w:r>
                          <w:rPr>
                            <w:sz w:val="14"/>
                            <w:szCs w:val="16"/>
                          </w:rPr>
                          <w:t>Judgement</w:t>
                        </w:r>
                      </w:p>
                    </w:txbxContent>
                  </v:textbox>
                </v:shape>
                <v:shape id="Flowchart: Decision 220" o:spid="_x0000_s1218" type="#_x0000_t110" style="position:absolute;left:27047;top:23513;width:10988;height:50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nXJsAA&#10;AADcAAAADwAAAGRycy9kb3ducmV2LnhtbERPTYvCMBC9C/6HMII3Te3BXappEUEUYWFt9T40Y1ts&#10;JqWJte6v3xwW9vh439tsNK0YqHeNZQWrZQSCuLS64UrBtTgsPkE4j6yxtUwK3uQgS6eTLSbavvhC&#10;Q+4rEULYJaig9r5LpHRlTQbd0nbEgbvb3qAPsK+k7vEVwk0r4yhaS4MNh4YaO9rXVD7yp1HQPIvz&#10;R+6OAxbf1eVU/nh9O3wpNZ+Nuw0IT6P/F/+5T1pBHIf54Uw4AjL9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pnXJsAAAADcAAAADwAAAAAAAAAAAAAAAACYAgAAZHJzL2Rvd25y&#10;ZXYueG1sUEsFBgAAAAAEAAQA9QAAAIUDAAAAAA==&#10;" fillcolor="white [3201]" strokecolor="#70ad47 [3209]" strokeweight="1pt">
                  <v:textbox>
                    <w:txbxContent>
                      <w:p w:rsidR="009E4944" w:rsidRPr="008B2D0B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Decision</w:t>
                        </w:r>
                      </w:p>
                    </w:txbxContent>
                  </v:textbox>
                </v:shape>
                <v:shape id="Flowchart: Decision 221" o:spid="_x0000_s1219" type="#_x0000_t110" style="position:absolute;left:26740;top:43491;width:12217;height:54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VyvcMA&#10;AADcAAAADwAAAGRycy9kb3ducmV2LnhtbESPQYvCMBSE78L+h/AWvNnUHlzpGkUEUQRhbd37o3m2&#10;xealNLF299cbQfA4zMw3zGI1mEb01LnasoJpFIMgLqyuuVRwzreTOQjnkTU2lknBHzlYLT9GC0y1&#10;vfOJ+syXIkDYpaig8r5NpXRFRQZdZFvi4F1sZ9AH2ZVSd3gPcNPIJI5n0mDNYaHCljYVFdfsZhTU&#10;t/zwlbldj/lPedoX/17/bo9KjT+H9TcIT4N/h1/tvVaQJFN4nglH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VyvcMAAADcAAAADwAAAAAAAAAAAAAAAACYAgAAZHJzL2Rv&#10;d25yZXYueG1sUEsFBgAAAAAEAAQA9QAAAIgDAAAAAA==&#10;" fillcolor="white [3201]" strokecolor="#70ad47 [3209]" strokeweight="1pt">
                  <v:textbox>
                    <w:txbxContent>
                      <w:p w:rsidR="009E4944" w:rsidRPr="008B2D0B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Admission</w:t>
                        </w:r>
                      </w:p>
                    </w:txbxContent>
                  </v:textbox>
                </v:shape>
                <v:shape id="Straight Arrow Connector 222" o:spid="_x0000_s1220" type="#_x0000_t32" style="position:absolute;left:31811;top:4917;width:77;height:24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57dcMAAADcAAAADwAAAGRycy9kb3ducmV2LnhtbESPT0sDMRDF74LfIYzgpbTZhip1bVpE&#10;EHt1bYvHYTNulm4my2Zst9++EQSPj/fnx1ttxtCpEw2pjWxhPitAEdfRtdxY2H2+TZegkiA77CKT&#10;hQsl2Kxvb1ZYunjmDzpV0qg8wqlEC16kL7VOtaeAaRZ74ux9xyGgZDk02g14zuOh06YoHnXAljPB&#10;Y0+vnupj9RMyl3ZmUj1MnhbHd9x/HbxcFnOx9v5ufHkGJTTKf/ivvXUWjDHweyYfAb2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qOe3XDAAAA3AAAAA8AAAAAAAAAAAAA&#10;AAAAoQIAAGRycy9kb3ducmV2LnhtbFBLBQYAAAAABAAEAPkAAACRAwAAAAA=&#10;" strokecolor="#5b9bd5 [3204]" strokeweight=".5pt">
                  <v:stroke endarrow="block" joinstyle="miter"/>
                </v:shape>
                <v:shape id="Straight Arrow Connector 223" o:spid="_x0000_s1221" type="#_x0000_t32" style="position:absolute;left:32042;top:10680;width:77;height:261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Le7sMAAADc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ef4ElzPpCOjlG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C3u7DAAAA3AAAAA8AAAAAAAAAAAAA&#10;AAAAoQIAAGRycy9kb3ducmV2LnhtbFBLBQYAAAAABAAEAPkAAACRAwAAAAA=&#10;" strokecolor="#5b9bd5 [3204]" strokeweight=".5pt">
                  <v:stroke endarrow="block" joinstyle="miter"/>
                </v:shape>
                <v:shape id="Straight Arrow Connector 224" o:spid="_x0000_s1222" type="#_x0000_t32" style="position:absolute;left:32503;top:20209;width:0;height:32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tGmsMAAADcAAAADwAAAGRycy9kb3ducmV2LnhtbESPT2vCQBDF7wW/wzJCL1I3hlTa1FVK&#10;obRXoy09DtlpNpidDdmpxm/fFQSPj/fnx1ttRt+pIw2xDWxgMc9AEdfBttwY2O/eH55ARUG22AUm&#10;A2eKsFlP7lZY2nDiLR0raVQa4ViiASfSl1rH2pHHOA89cfJ+w+BRkhwabQc8pXHf6TzLltpjy4ng&#10;sKc3R/Wh+vOJS/t8Vj3OnovDB379fDs5Fwsx5n46vr6AEhrlFr62P62BPC/gciYdAb3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orRprDAAAA3AAAAA8AAAAAAAAAAAAA&#10;AAAAoQIAAGRycy9kb3ducmV2LnhtbFBLBQYAAAAABAAEAPkAAACRAwAAAAA=&#10;" strokecolor="#5b9bd5 [3204]" strokeweight=".5pt">
                  <v:stroke endarrow="block" joinstyle="miter"/>
                </v:shape>
                <v:line id="Straight Connector 225" o:spid="_x0000_s1223" style="position:absolute;visibility:visible;mso-wrap-style:square" from="32657,28661" to="32733,31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/y9MUAAADcAAAADwAAAGRycy9kb3ducmV2LnhtbESPS2vDMBCE74H+B7GF3hq5DnngRAkl&#10;kNBTIa9Dbou1sZxaK9dSbPffR4FCjsPMfMMsVr2tREuNLx0r+BgmIIhzp0suFBwPm/cZCB+QNVaO&#10;ScEfeVgtXwYLzLTreEftPhQiQthnqMCEUGdS+tyQRT90NXH0Lq6xGKJsCqkb7CLcVjJNkom0WHJc&#10;MFjT2lD+s79ZBb+Yb8ieT9s26Uw7mlzq7+n1rNTba/85BxGoD8/wf/tLK0jTMTzOxCMgl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P/y9MUAAADcAAAADwAAAAAAAAAA&#10;AAAAAAChAgAAZHJzL2Rvd25yZXYueG1sUEsFBgAAAAAEAAQA+QAAAJMDAAAAAA==&#10;" strokecolor="#5b9bd5 [3204]" strokeweight=".5pt">
                  <v:stroke joinstyle="miter"/>
                </v:line>
                <v:shape id="Straight Arrow Connector 226" o:spid="_x0000_s1224" type="#_x0000_t32" style="position:absolute;left:32733;top:32042;width:78;height:414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bV9dsMAAADcAAAADwAAAGRycy9kb3ducmV2LnhtbESPT2vCQBDF70K/wzKFXkQ3BhUbXaUU&#10;pL022tLjkB2zwexsyI4av323UOjx8f78eJvd4Ft1pT42gQ3Mphko4irYhmsDx8N+sgIVBdliG5gM&#10;3CnCbvsw2mBhw40/6FpKrdIIxwINOJGu0DpWjjzGaeiIk3cKvUdJsq+17fGWxn2r8yxbao8NJ4LD&#10;jl4dVefy4hOXjvm4XIyf5+c3/Pz+cnKfz8SYp8fhZQ1KaJD/8F/73RrI8yX8nklHQG9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1fXbDAAAA3AAAAA8AAAAAAAAAAAAA&#10;AAAAoQIAAGRycy9kb3ducmV2LnhtbFBLBQYAAAAABAAEAPkAAACRAwAAAAA=&#10;" strokecolor="#5b9bd5 [3204]" strokeweight=".5pt">
                  <v:stroke endarrow="block" joinstyle="miter"/>
                </v:shape>
                <v:line id="Straight Connector 227" o:spid="_x0000_s1225" style="position:absolute;flip:y;visibility:visible;mso-wrap-style:square" from="37882,25818" to="42188,2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mv1sUAAADcAAAADwAAAGRycy9kb3ducmV2LnhtbESPS4vCQBCE74L/YWjBm04M+Mo6iiwr&#10;CIuCr8PeejO9STTTEzKjZv+9Iwgei6r6ipotGlOKG9WusKxg0I9AEKdWF5wpOB5WvQkI55E1lpZJ&#10;wT85WMzbrRkm2t55R7e9z0SAsEtQQe59lUjp0pwMur6tiIP3Z2uDPsg6k7rGe4CbUsZRNJIGCw4L&#10;OVb0mVN62V+NgpXe/PJk6rY/J1uMvtfn6vQ1HCrV7TTLDxCeGv8Ov9prrSCOx/A8E46AnD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hmv1sUAAADcAAAADwAAAAAAAAAA&#10;AAAAAAChAgAAZHJzL2Rvd25yZXYueG1sUEsFBgAAAAAEAAQA+QAAAJMDAAAAAA==&#10;" strokecolor="#5b9bd5 [3204]" strokeweight=".5pt">
                  <v:stroke joinstyle="miter"/>
                </v:line>
                <v:shape id="Straight Arrow Connector 228" o:spid="_x0000_s1226" type="#_x0000_t32" style="position:absolute;left:45258;top:25587;width:4763;height:7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qZ8MMAAADcAAAADwAAAGRycy9kb3ducmV2LnhtbERPz2vCMBS+C/4P4Q12EU3XqYzOKK4y&#10;8DoVdLdH82y6NS9dk9XOv345CB4/vt+LVW9r0VHrK8cKniYJCOLC6YpLBYf9+/gFhA/IGmvHpOCP&#10;PKyWw8ECM+0u/EHdLpQihrDPUIEJocmk9IUhi37iGuLInV1rMUTYllK3eInhtpZpksylxYpjg8GG&#10;ckPF9+7XKvg8z3T3lm+qwpzy5+Noev35Om2Uenzo168gAvXhLr65t1pBmsa18Uw8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Y6mfDDAAAA3AAAAA8AAAAAAAAAAAAA&#10;AAAAoQIAAGRycy9kb3ducmV2LnhtbFBLBQYAAAAABAAEAPkAAACRAwAAAAA=&#10;" strokecolor="#5b9bd5 [3204]" strokeweight=".5pt">
                  <v:stroke endarrow="block" joinstyle="miter"/>
                </v:shape>
                <v:line id="Straight Connector 229" o:spid="_x0000_s1227" style="position:absolute;flip:x;visibility:visible;mso-wrap-style:square" from="21438,46104" to="26740,46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qeP8YAAADcAAAADwAAAGRycy9kb3ducmV2LnhtbESPQWvCQBSE70L/w/IK3nRjIEGjq0ip&#10;ECgtNOrB2zP7TNJm34bsqum/7xYKHoeZ+YZZbQbTihv1rrGsYDaNQBCXVjdcKTjsd5M5COeRNbaW&#10;ScEPOdisn0YrzLS98yfdCl+JAGGXoYLa+y6T0pU1GXRT2xEH72J7gz7IvpK6x3uAm1bGUZRKgw2H&#10;hRo7eqmp/C6uRsFOv595vnAfp6Nt0rf8qzu+JolS4+dhuwThafCP8H871wrieAF/Z8IRkO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zKnj/GAAAA3AAAAA8AAAAAAAAA&#10;AAAAAAAAoQIAAGRycy9kb3ducmV2LnhtbFBLBQYAAAAABAAEAPkAAACUAwAAAAA=&#10;" strokecolor="#5b9bd5 [3204]" strokeweight=".5pt">
                  <v:stroke joinstyle="miter"/>
                </v:line>
                <v:shape id="Straight Arrow Connector 230" o:spid="_x0000_s1228" type="#_x0000_t32" style="position:absolute;left:11910;top:46104;width:6119;height:23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UDK8MAAADcAAAADwAAAGRycy9kb3ducmV2LnhtbERPy2rCQBTdF/oPwy24kTrx0VJSR9GI&#10;4FYt1O4umWsmbeZOzIwx+vXOQujycN7TeWcr0VLjS8cKhoMEBHHudMmFgq/9+vUDhA/IGivHpOBK&#10;Huaz56cpptpdeEvtLhQihrBPUYEJoU6l9Lkhi37gauLIHV1jMUTYFFI3eInhtpKjJHmXFkuODQZr&#10;ygzlf7uzVfBzfNPtMluVuTlk4+/+5Hb6PayU6r10i08QgbrwL364N1rBaBz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2VAyvDAAAA3AAAAA8AAAAAAAAAAAAA&#10;AAAAoQIAAGRycy9kb3ducmV2LnhtbFBLBQYAAAAABAAEAPkAAACRAwAAAAA=&#10;" strokecolor="#5b9bd5 [3204]" strokeweight=".5pt">
                  <v:stroke endarrow="block" joinstyle="miter"/>
                </v:shape>
                <v:shape id="Straight Arrow Connector 231" o:spid="_x0000_s1229" type="#_x0000_t32" style="position:absolute;left:32733;top:40187;width:0;height:338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4Vz38QAAADcAAAADwAAAGRycy9kb3ducmV2LnhtbESPT0vDQBDF74LfYZmCl9JuEqvYtNsi&#10;gujVWIvHITvNhmZnQ3Zs02/vCkKPj/fnx1tvR9+pEw2xDWwgn2egiOtgW24M7D5fZ0+goiBb7AKT&#10;gQtF2G5ub9ZY2nDmDzpV0qg0wrFEA06kL7WOtSOPcR564uQdwuBRkhwabQc8p3Hf6SLLHrXHlhPB&#10;YU8vjupj9eMTl3bFtHqYLhfHN/z63ju5LHIx5m4yPq9ACY1yDf+3362B4j6HvzPpCOj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hXPfxAAAANwAAAAPAAAAAAAAAAAA&#10;AAAAAKECAABkcnMvZG93bnJldi54bWxQSwUGAAAAAAQABAD5AAAAkgMAAAAA&#10;" strokecolor="#5b9bd5 [3204]" strokeweight=".5pt">
                  <v:stroke endarrow="block" joinstyle="miter"/>
                </v:shape>
                <v:shape id="Straight Arrow Connector 232" o:spid="_x0000_s1230" type="#_x0000_t32" style="position:absolute;left:32810;top:48947;width:155;height:32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1ftqMMAAADc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+VMOlzPpCOjlG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9X7ajDAAAA3AAAAA8AAAAAAAAAAAAA&#10;AAAAoQIAAGRycy9kb3ducmV2LnhtbFBLBQYAAAAABAAEAPkAAACRAwAAAAA=&#10;" strokecolor="#5b9bd5 [3204]" strokeweight=".5pt">
                  <v:stroke endarrow="block" joinstyle="miter"/>
                </v:shape>
                <v:shape id="Straight Arrow Connector 233" o:spid="_x0000_s1231" type="#_x0000_t32" style="position:absolute;left:33118;top:54556;width:77;height:36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tIM8QAAADcAAAADwAAAGRycy9kb3ducmV2LnhtbESPT2vCQBDF70K/wzKFXkQ3Ritt6iql&#10;UNqr0YrHITvNBrOzITvV+O27hYLHx/vz4602g2/VmfrYBDYwm2agiKtgG64N7HfvkydQUZAttoHJ&#10;wJUibNZ3oxUWNlx4S+dSapVGOBZowIl0hdaxcuQxTkNHnLzv0HuUJPta2x4vady3Os+ypfbYcCI4&#10;7OjNUXUqf3zi0j4fl4/j58XpA7+OByfXxUyMebgfXl9ACQ1yC/+3P62BfD6HvzPpCO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G0gzxAAAANwAAAAPAAAAAAAAAAAA&#10;AAAAAKECAABkcnMvZG93bnJldi54bWxQSwUGAAAAAAQABAD5AAAAkgMAAAAA&#10;" strokecolor="#5b9bd5 [3204]" strokeweight=".5pt">
                  <v:stroke endarrow="block" joinstyle="miter"/>
                </v:shape>
                <v:shape id="Elbow Connector 234" o:spid="_x0000_s1232" type="#_x0000_t34" style="position:absolute;left:39034;top:46181;width:5226;height:645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XShcUAAADcAAAADwAAAGRycy9kb3ducmV2LnhtbESPQWsCMRCF74L/IUyhN83WFl22RpFC&#10;y3qo4Oqhx2EzbhY3k3ST6vbfNwXB4+PN+9685XqwnbhQH1rHCp6mGQji2umWGwXHw/skBxEissbO&#10;MSn4pQDr1Xi0xEK7K+/pUsVGJAiHAhWYGH0hZagNWQxT54mTd3K9xZhk30jd4zXBbSdnWTaXFltO&#10;DQY9vRmqz9WPTW98fG/9doFfO0PHvM4+Sx/yUqnHh2HzCiLSEO/Ht3SpFcyeX+B/TCKAXP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NXShcUAAADcAAAADwAAAAAAAAAA&#10;AAAAAAChAgAAZHJzL2Rvd25yZXYueG1sUEsFBgAAAAAEAAQA+QAAAJMDAAAAAA==&#10;" adj="21907" strokecolor="#5b9bd5 [3204]" strokeweight=".5pt"/>
                <v:shape id="Elbow Connector 235" o:spid="_x0000_s1233" type="#_x0000_t34" style="position:absolute;left:38727;top:53480;width:5646;height:6148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MHtsUAAADcAAAADwAAAGRycy9kb3ducmV2LnhtbESPQWsCMRSE7wX/Q3iCt5qtxaWsRqkr&#10;BS89VHvQ22Pz3F1MXrKbqOu/bwqFHoeZ+YZZrgdrxI360DpW8DLNQBBXTrdcK/g+fDy/gQgRWaNx&#10;TAoeFGC9Gj0tsdDuzl9028daJAiHAhU0MfpCylA1ZDFMnSdO3tn1FmOSfS11j/cEt0bOsiyXFltO&#10;Cw16KhuqLvurVXDN58cu35amKzed+dwdPZ0yr9RkPLwvQEQa4n/4r73TCmavc/g9k46A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HMHtsUAAADcAAAADwAAAAAAAAAA&#10;AAAAAAChAgAAZHJzL2Rvd25yZXYueG1sUEsFBgAAAAAEAAQA+QAAAJMDAAAAAA==&#10;" adj="216" strokecolor="#5b9bd5 [3204]" strokeweight=".5pt">
                  <v:stroke endarrow="block"/>
                </v:shape>
              </v:group>
            </w:pict>
          </mc:Fallback>
        </mc:AlternateContent>
      </w: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tabs>
          <w:tab w:val="left" w:pos="7080"/>
        </w:tabs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E704795" wp14:editId="74770088">
                <wp:simplePos x="0" y="0"/>
                <wp:positionH relativeFrom="column">
                  <wp:posOffset>4351912</wp:posOffset>
                </wp:positionH>
                <wp:positionV relativeFrom="paragraph">
                  <wp:posOffset>4549032</wp:posOffset>
                </wp:positionV>
                <wp:extent cx="608397" cy="243191"/>
                <wp:effectExtent l="0" t="0" r="20320" b="24130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8397" cy="24319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4944" w:rsidRDefault="009E4944" w:rsidP="009E4944">
                            <w:r>
                              <w:t>N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704795" id="Text Box 32" o:spid="_x0000_s1234" type="#_x0000_t202" style="position:absolute;margin-left:342.65pt;margin-top:358.2pt;width:47.9pt;height:19.1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" fillcolor="white [3201]" strokeweight=".5pt">
                <v:textbox>
                  <w:txbxContent>
                    <w:p w:rsidR="009E4944" w:rsidRDefault="009E4944" w:rsidP="009E4944">
                      <w:r>
                        <w:t>NO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45C66B5" wp14:editId="37DCE6A0">
                <wp:simplePos x="0" y="0"/>
                <wp:positionH relativeFrom="column">
                  <wp:posOffset>1919997</wp:posOffset>
                </wp:positionH>
                <wp:positionV relativeFrom="paragraph">
                  <wp:posOffset>3780547</wp:posOffset>
                </wp:positionV>
                <wp:extent cx="466671" cy="233464"/>
                <wp:effectExtent l="0" t="0" r="10160" b="14605"/>
                <wp:wrapNone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6671" cy="2334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4944" w:rsidRDefault="009E4944" w:rsidP="009E4944">
                            <w:r>
                              <w:t>YES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C66B5" id="Text Box 31" o:spid="_x0000_s1235" type="#_x0000_t202" style="position:absolute;margin-left:151.2pt;margin-top:297.7pt;width:36.75pt;height:18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" fillcolor="white [3201]" strokeweight=".5pt">
                <v:textbox>
                  <w:txbxContent>
                    <w:p w:rsidR="009E4944" w:rsidRDefault="009E4944" w:rsidP="009E4944">
                      <w:r>
                        <w:t>YESS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0885CCC" wp14:editId="7A5CBB53">
                <wp:simplePos x="0" y="0"/>
                <wp:positionH relativeFrom="column">
                  <wp:posOffset>3223503</wp:posOffset>
                </wp:positionH>
                <wp:positionV relativeFrom="paragraph">
                  <wp:posOffset>2389492</wp:posOffset>
                </wp:positionV>
                <wp:extent cx="540804" cy="213914"/>
                <wp:effectExtent l="0" t="0" r="12065" b="1524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0804" cy="2139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4944" w:rsidRDefault="009E4944" w:rsidP="009E4944">
                            <w:r>
                              <w:t>Y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885CCC" id="Text Box 12" o:spid="_x0000_s1236" type="#_x0000_t202" style="position:absolute;margin-left:253.8pt;margin-top:188.15pt;width:42.6pt;height:16.8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" fillcolor="white [3201]" strokeweight=".5pt">
                <v:textbox>
                  <w:txbxContent>
                    <w:p w:rsidR="009E4944" w:rsidRDefault="009E4944" w:rsidP="009E4944">
                      <w:r>
                        <w:t>YES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28B485A" wp14:editId="44637F6F">
                <wp:simplePos x="0" y="0"/>
                <wp:positionH relativeFrom="column">
                  <wp:posOffset>4400550</wp:posOffset>
                </wp:positionH>
                <wp:positionV relativeFrom="paragraph">
                  <wp:posOffset>1679372</wp:posOffset>
                </wp:positionV>
                <wp:extent cx="388769" cy="290702"/>
                <wp:effectExtent l="0" t="0" r="11430" b="14605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8769" cy="29070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4944" w:rsidRDefault="009E4944" w:rsidP="009E4944">
                            <w:r>
                              <w:t>N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8B485A" id="Text Box 11" o:spid="_x0000_s1237" type="#_x0000_t202" style="position:absolute;margin-left:346.5pt;margin-top:132.25pt;width:30.6pt;height:22.9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" fillcolor="white [3201]" strokeweight=".5pt">
                <v:textbox>
                  <w:txbxContent>
                    <w:p w:rsidR="009E4944" w:rsidRDefault="009E4944" w:rsidP="009E4944">
                      <w:r>
                        <w:t>NO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2"/>
        <w:rPr>
          <w:szCs w:val="24"/>
        </w:rPr>
      </w:pPr>
      <w:r w:rsidRPr="00AC2007">
        <w:rPr>
          <w:szCs w:val="24"/>
        </w:rPr>
        <w:t xml:space="preserve"> </w:t>
      </w:r>
      <w:bookmarkStart w:id="15" w:name="_Toc474083793"/>
      <w:r w:rsidRPr="00AC2007">
        <w:rPr>
          <w:szCs w:val="24"/>
        </w:rPr>
        <w:t>HIGH COURT CASE PROCESS</w:t>
      </w:r>
      <w:bookmarkEnd w:id="15"/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16" w:name="_Toc474083794"/>
      <w:r w:rsidRPr="00AC2007">
        <w:rPr>
          <w:szCs w:val="24"/>
        </w:rPr>
        <w:t>COMMERCIAL CASE PROCESS</w:t>
      </w:r>
      <w:bookmarkEnd w:id="16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IGH COURT &gt; COMMERCIA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IGH COURT CIVIL SUIT (HCCC) AND COMMERCIAL CASES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AINTIFF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EFEND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PLAINTIFF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ADVOCATE OF DEFENDANT</w:t>
            </w: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5"/>
        <w:gridCol w:w="2070"/>
        <w:gridCol w:w="2675"/>
      </w:tblGrid>
      <w:tr w:rsidR="009E4944" w:rsidRPr="00AC2007" w:rsidTr="009E4944">
        <w:trPr>
          <w:trHeight w:val="225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 Registration (Plaint/OS)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Plaintiff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Defendant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filing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 contacts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fees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 File open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/DR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22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 Summons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 Summons issued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Deputy Registrar</w:t>
            </w:r>
          </w:p>
        </w:tc>
      </w:tr>
      <w:tr w:rsidR="009E4944" w:rsidRPr="00AC2007" w:rsidTr="009E4944">
        <w:trPr>
          <w:trHeight w:val="476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(a)Notice of motio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(a)-Interim order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irection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Hearing date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(b)Replying affidavit/ grounds s of opposition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(b)Inter parte hearings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54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.(c) Inter parte hear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(c) . Mention dat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ate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d. 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 d. (-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Ruling deferred 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tion Dismissed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tion allowed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3. Appearance/ Defence fil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3.If not within 15 days- an interlocutory </w:t>
            </w:r>
            <w:r w:rsidRPr="00AC2007">
              <w:rPr>
                <w:sz w:val="24"/>
                <w:szCs w:val="24"/>
              </w:rPr>
              <w:lastRenderedPageBreak/>
              <w:t>judgment may be issued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Defendant</w:t>
            </w:r>
          </w:p>
        </w:tc>
      </w:tr>
      <w:tr w:rsidR="009E4944" w:rsidRPr="00AC2007" w:rsidTr="009E4944">
        <w:trPr>
          <w:trHeight w:val="323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Pre-trial / Case Management Conference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s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/DR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ixing of Hearing dates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.DR/CA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7. (-Date set for Judgm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ate set for rul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Further mention dat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Further hearing date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 delivery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8.(-Judgment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Judgement deferred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Hearing 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6(-Mention date se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Trial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journm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Withdrawal of the cas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ismiss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Settl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diation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9.(-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uling deferred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ind w:firstLine="720"/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axation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Execution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otice to show cause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Warrants issued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Examination of directors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2749" w:type="dxa"/>
          </w:tcPr>
          <w:p w:rsidR="009E4944" w:rsidRPr="00AC2007" w:rsidRDefault="009E4944" w:rsidP="009E4944">
            <w:pPr>
              <w:tabs>
                <w:tab w:val="center" w:pos="1152"/>
              </w:tabs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Commercial case flow</w:t>
      </w: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object w:dxaOrig="8624" w:dyaOrig="14915">
          <v:shape id="_x0000_i1027" type="#_x0000_t75" style="width:375pt;height:9in" o:ole="">
            <v:imagedata r:id="rId11" o:title=""/>
          </v:shape>
          <o:OLEObject Type="Embed" ProgID="Visio.Drawing.11" ShapeID="_x0000_i1027" DrawAspect="Content" ObjectID="_1557254412" r:id="rId12"/>
        </w:objec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3"/>
        <w:spacing w:before="0"/>
        <w:rPr>
          <w:color w:val="000000"/>
          <w:szCs w:val="24"/>
        </w:rPr>
      </w:pPr>
      <w:r w:rsidRPr="00AC2007">
        <w:rPr>
          <w:szCs w:val="24"/>
        </w:rPr>
        <w:br w:type="page"/>
      </w:r>
      <w:r w:rsidRPr="00AC2007">
        <w:rPr>
          <w:color w:val="000000"/>
          <w:szCs w:val="24"/>
        </w:rPr>
        <w:lastRenderedPageBreak/>
        <w:t xml:space="preserve"> </w:t>
      </w:r>
      <w:bookmarkStart w:id="17" w:name="_Toc474083795"/>
      <w:r w:rsidRPr="00AC2007">
        <w:rPr>
          <w:color w:val="000000"/>
          <w:szCs w:val="24"/>
        </w:rPr>
        <w:t>BANKRUPTCY CASE PROCESS</w:t>
      </w:r>
      <w:bookmarkEnd w:id="17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IGH COURT &gt;COMMERCIA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BANKRUPTCY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AUSE /INSOLVENCY CAUS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NT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ESPOND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APPLICAN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ADVOCATE OF RESPONDENT</w:t>
            </w: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1"/>
        <w:gridCol w:w="1588"/>
        <w:gridCol w:w="2831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SSISTANT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 Petition and certificate filed</w:t>
            </w:r>
          </w:p>
          <w:p w:rsidR="009E4944" w:rsidRPr="00AC2007" w:rsidRDefault="009E4944" w:rsidP="009E4944">
            <w:pPr>
              <w:ind w:left="720"/>
              <w:contextualSpacing/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Registration of  BC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Subject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filing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 contacts</w:t>
            </w:r>
          </w:p>
          <w:p w:rsidR="009E4944" w:rsidRPr="00AC2007" w:rsidRDefault="009E4944" w:rsidP="009E4944">
            <w:pPr>
              <w:pStyle w:val="Normal1"/>
              <w:spacing w:after="0"/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fee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 and 2.  (-File opened the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 date fixed to confirm compliance 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3. Directions by the Judge 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3. (-Hearing date fix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 date fix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irections give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Further hearing date given)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Judge 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4.Hearing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 date fixed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5. Judgment 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5. (-Petition Allow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Petition dismissed)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BANKRUPTCY CASE FLOW</w: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object w:dxaOrig="8714" w:dyaOrig="7524">
          <v:shape id="_x0000_i1028" type="#_x0000_t75" style="width:438.75pt;height:375.75pt" o:ole="">
            <v:imagedata r:id="rId13" o:title=""/>
          </v:shape>
          <o:OLEObject Type="Embed" ProgID="Visio.Drawing.11" ShapeID="_x0000_i1028" DrawAspect="Content" ObjectID="_1557254413" r:id="rId14"/>
        </w:objec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3"/>
        <w:spacing w:before="0"/>
        <w:rPr>
          <w:color w:val="000000"/>
          <w:szCs w:val="24"/>
        </w:rPr>
      </w:pPr>
      <w:bookmarkStart w:id="18" w:name="_Toc474083796"/>
      <w:r w:rsidRPr="00AC2007">
        <w:rPr>
          <w:color w:val="000000"/>
          <w:szCs w:val="24"/>
        </w:rPr>
        <w:t>WINDING UP CAUSE CASE FLOW PROCESS</w:t>
      </w:r>
      <w:bookmarkEnd w:id="18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IGH COURT &gt;COMMERCIA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WINDING UP CAUSE / INSOLVENCY PETIT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PPLICANT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ESPOND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APPLICAN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ADVOCATE OF RESPONDENT</w:t>
            </w: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1"/>
        <w:gridCol w:w="1588"/>
        <w:gridCol w:w="2831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SSISTANT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 Petition and certificate filed</w:t>
            </w:r>
          </w:p>
          <w:p w:rsidR="009E4944" w:rsidRPr="00AC2007" w:rsidRDefault="009E4944" w:rsidP="009E4944">
            <w:pPr>
              <w:ind w:left="720"/>
              <w:contextualSpacing/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Registration of  WC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Subject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filing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 contacts</w:t>
            </w:r>
          </w:p>
          <w:p w:rsidR="009E4944" w:rsidRPr="00AC2007" w:rsidRDefault="009E4944" w:rsidP="009E4944">
            <w:pPr>
              <w:pStyle w:val="Normal1"/>
              <w:spacing w:after="0"/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fee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 and 2.  (-File opened the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 and hearing date fixed to confirm compliance 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3. Directions by the DR on the mention date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3.Hearing date fixed 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DR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4.Hear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4. (- Judgment date fix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 date fix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irections give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Further hearing date given)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5. Judgment delivery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5. (Petition Dismiss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Petition Allowed)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WINDING UP CAUSE CASE FLOW</w: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object w:dxaOrig="8714" w:dyaOrig="7524">
          <v:shape id="_x0000_i1029" type="#_x0000_t75" style="width:438.75pt;height:375.75pt" o:ole="">
            <v:imagedata r:id="rId15" o:title=""/>
          </v:shape>
          <o:OLEObject Type="Embed" ProgID="Visio.Drawing.11" ShapeID="_x0000_i1029" DrawAspect="Content" ObjectID="_1557254414" r:id="rId16"/>
        </w:object>
      </w: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2"/>
        <w:keepLines/>
        <w:numPr>
          <w:ilvl w:val="0"/>
          <w:numId w:val="0"/>
        </w:numPr>
        <w:suppressAutoHyphens/>
        <w:spacing w:before="200" w:after="0" w:line="276" w:lineRule="auto"/>
        <w:textAlignment w:val="baseline"/>
        <w:rPr>
          <w:szCs w:val="24"/>
        </w:rPr>
      </w:pPr>
      <w:bookmarkStart w:id="19" w:name="_Toc474083797"/>
      <w:r w:rsidRPr="00AC2007">
        <w:rPr>
          <w:szCs w:val="24"/>
        </w:rPr>
        <w:t>HIGH COURT CIVIL CASE PROCESS</w:t>
      </w:r>
      <w:bookmarkEnd w:id="19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IGH COURT &gt; CIVI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IGH COURT CIVIL CASE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AINTIFF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EFEND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PLAINTIFF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ADVOCATE OF DEFENDANT</w:t>
            </w: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5"/>
        <w:gridCol w:w="2070"/>
        <w:gridCol w:w="2675"/>
      </w:tblGrid>
      <w:tr w:rsidR="009E4944" w:rsidRPr="00AC2007" w:rsidTr="009E4944">
        <w:trPr>
          <w:trHeight w:val="225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 Registration (Plaint/OS)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Plaintiff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Defendant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filing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 contacts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fees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 File open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/DR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22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 Summons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 Summons issued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Deputy Registrar</w:t>
            </w:r>
          </w:p>
        </w:tc>
      </w:tr>
      <w:tr w:rsidR="009E4944" w:rsidRPr="00AC2007" w:rsidTr="009E4944">
        <w:trPr>
          <w:trHeight w:val="476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(a)Notice of motio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(a)-Interim order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irection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Hearing date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(b)Replying affidavit/ grounds s of opposition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(b)Inter parte hearings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54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.(c) Inter parte hear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(c) . Mention dat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ate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 d. 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 d. (-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Ruling deferred 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tion Dismissed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tion allowed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3. Appearance/ Defence fil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3.If not within 15 days- an interlocutory judgment may be issued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efendant</w:t>
            </w:r>
          </w:p>
        </w:tc>
      </w:tr>
      <w:tr w:rsidR="009E4944" w:rsidRPr="00AC2007" w:rsidTr="009E4944">
        <w:trPr>
          <w:trHeight w:val="323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 xml:space="preserve"> Pre-trial / Case Management Conference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s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/DR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ixing of Hearing dates</w:t>
            </w: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.DR/CA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7. (-Date set for Judgm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ate set for rul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Further mention dat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Further hearing date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 delivery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8.(-Judgment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Judgement deferred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Hearing 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6(-Mention date se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Trial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journm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Withdrawal of the cas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ismiss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Settl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diation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83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9.(-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uling deferred)</w:t>
            </w:r>
          </w:p>
        </w:tc>
        <w:tc>
          <w:tcPr>
            <w:tcW w:w="274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ind w:firstLine="720"/>
              <w:rPr>
                <w:sz w:val="24"/>
                <w:szCs w:val="24"/>
              </w:rPr>
            </w:pP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b/>
          <w:sz w:val="24"/>
          <w:szCs w:val="24"/>
        </w:rPr>
      </w:pPr>
      <w:r w:rsidRPr="00AC2007">
        <w:rPr>
          <w:b/>
          <w:sz w:val="24"/>
          <w:szCs w:val="24"/>
        </w:rPr>
        <w:t>HIGH COURT CIVIL CASE FLOW</w:t>
      </w: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br w:type="page"/>
      </w:r>
      <w:r w:rsidRPr="00AC2007">
        <w:rPr>
          <w:sz w:val="24"/>
          <w:szCs w:val="24"/>
        </w:rPr>
        <w:object w:dxaOrig="8624" w:dyaOrig="12739">
          <v:shape id="_x0000_i1030" type="#_x0000_t75" style="width:6in;height:633.75pt" o:ole="">
            <v:imagedata r:id="rId17" o:title=""/>
          </v:shape>
          <o:OLEObject Type="Embed" ProgID="Visio.Drawing.11" ShapeID="_x0000_i1030" DrawAspect="Content" ObjectID="_1557254415" r:id="rId18"/>
        </w:object>
      </w: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Heading3"/>
        <w:rPr>
          <w:szCs w:val="24"/>
        </w:rPr>
      </w:pPr>
      <w:bookmarkStart w:id="20" w:name="_Toc474083798"/>
      <w:r w:rsidRPr="00AC2007">
        <w:rPr>
          <w:szCs w:val="24"/>
        </w:rPr>
        <w:lastRenderedPageBreak/>
        <w:t>CIVIL APPEALS AND INCOME TAX APPEALS (ITA) PROCESS</w:t>
      </w:r>
      <w:bookmarkEnd w:id="20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IGH COURT &gt;CIVIL APPEAL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IVIL APPEALS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AND INCOME TAX APPEALS (ITA)</w:t>
            </w:r>
          </w:p>
        </w:tc>
        <w:tc>
          <w:tcPr>
            <w:tcW w:w="3104" w:type="dxa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0"/>
              </w:numPr>
              <w:suppressAutoHyphens/>
              <w:textAlignment w:val="baseline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ellant(s)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0"/>
              </w:numPr>
              <w:suppressAutoHyphens/>
              <w:textAlignment w:val="baseline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pondent(s)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0"/>
              </w:numPr>
              <w:suppressAutoHyphens/>
              <w:textAlignment w:val="baseline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vocate of Appellant</w:t>
            </w:r>
          </w:p>
          <w:p w:rsidR="009E4944" w:rsidRPr="00AC2007" w:rsidRDefault="009E4944" w:rsidP="003F456E">
            <w:pPr>
              <w:pStyle w:val="Normal1"/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Advocate of Respondent</w:t>
            </w:r>
          </w:p>
        </w:tc>
      </w:tr>
    </w:tbl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2"/>
        <w:gridCol w:w="1589"/>
        <w:gridCol w:w="2829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ile memorandum of appeal: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Registration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Appellant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Respondent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filing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 contacts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fee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eal fil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/ DR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 Call for lower court record.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Lower court record received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Assistant/ DR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3. Request for the record of appeal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3.Record of appeal filed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assistant/DR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4. Admission of the appeal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4.Admissions done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5. Appeal fixed for direction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5. (-Direction notices serv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 Directions given)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/DR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6. Fixing of hearing date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6.Hearing date fixed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7. Hearing of the appeal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7. (-Appeal adjourn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 date se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 further hearing date se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ppeal heard )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spacing w:after="200"/>
              <w:contextualSpacing/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8. if appeal is heard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8. Judgment date set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spacing w:after="20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9. Judgement Delivered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9. (-Judgment defer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 Appeal Allow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ppeal dismissed)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spacing w:after="200"/>
              <w:contextualSpacing/>
              <w:rPr>
                <w:sz w:val="24"/>
                <w:szCs w:val="24"/>
              </w:rPr>
            </w:pPr>
          </w:p>
        </w:tc>
      </w:tr>
    </w:tbl>
    <w:p w:rsidR="009E4944" w:rsidRPr="00AC2007" w:rsidRDefault="009E4944" w:rsidP="009E4944">
      <w:pPr>
        <w:rPr>
          <w:b/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CIVIL APPEALS AND INCOME TAX APPEALS (ITA) PROCESS</w: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object w:dxaOrig="7885" w:dyaOrig="9965">
          <v:shape id="_x0000_i1031" type="#_x0000_t75" style="width:396pt;height:497.25pt" o:ole="">
            <v:imagedata r:id="rId9" o:title=""/>
          </v:shape>
          <o:OLEObject Type="Embed" ProgID="Visio.Drawing.11" ShapeID="_x0000_i1031" DrawAspect="Content" ObjectID="_1557254416" r:id="rId19"/>
        </w:objec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A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Normal1"/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AC2007">
        <w:rPr>
          <w:rFonts w:ascii="Times New Roman" w:hAnsi="Times New Roman" w:cs="Times New Roman"/>
          <w:b/>
          <w:sz w:val="24"/>
          <w:szCs w:val="24"/>
        </w:rPr>
        <w:lastRenderedPageBreak/>
        <w:t xml:space="preserve"> </w:t>
      </w:r>
    </w:p>
    <w:p w:rsidR="009E4944" w:rsidRPr="00AC2007" w:rsidRDefault="009E4944" w:rsidP="009E4944">
      <w:pPr>
        <w:pStyle w:val="Heading3"/>
        <w:rPr>
          <w:szCs w:val="24"/>
        </w:rPr>
      </w:pPr>
      <w:bookmarkStart w:id="21" w:name="_Toc474083799"/>
      <w:r w:rsidRPr="00AC2007">
        <w:rPr>
          <w:szCs w:val="24"/>
        </w:rPr>
        <w:t>CRIMINAL CASE PROCESS</w:t>
      </w:r>
      <w:bookmarkEnd w:id="21"/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IGH COURT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S per Charge Sheet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public (Specific police station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cused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Police case number</w:t>
            </w: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2"/>
        <w:gridCol w:w="1818"/>
        <w:gridCol w:w="2750"/>
      </w:tblGrid>
      <w:tr w:rsidR="009E4944" w:rsidRPr="00AC2007" w:rsidTr="009E4944">
        <w:trPr>
          <w:trHeight w:val="226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</w:tr>
      <w:tr w:rsidR="009E4944" w:rsidRPr="00AC2007" w:rsidTr="009E4944">
        <w:trPr>
          <w:trHeight w:val="945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egistration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Case Regist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egistration – Court assistant</w:t>
            </w:r>
          </w:p>
        </w:tc>
      </w:tr>
      <w:tr w:rsidR="009E4944" w:rsidRPr="00AC2007" w:rsidTr="009E4944">
        <w:trPr>
          <w:trHeight w:val="972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Plea taking</w:t>
            </w: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ea of guilty entered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ea of not guilty entered.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set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Plea taking – Duty Court</w:t>
            </w: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date se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cused sentenced</w:t>
            </w:r>
          </w:p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ea differed.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Hearing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date se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ment.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Withdrawal of the cas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Hearing – Trial Cour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set.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 given.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withdrawn.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 – Trial Cour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ul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uling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uling- Trial Magistrat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Judgement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ment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ment – Trial Magistrate</w:t>
            </w:r>
          </w:p>
        </w:tc>
      </w:tr>
    </w:tbl>
    <w:p w:rsidR="009E4944" w:rsidRPr="00AC2007" w:rsidRDefault="009E4944" w:rsidP="009E4944">
      <w:pPr>
        <w:rPr>
          <w:b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22" w:name="_Toc474083800"/>
      <w:r w:rsidRPr="00AC2007">
        <w:rPr>
          <w:szCs w:val="24"/>
        </w:rPr>
        <w:t>CRIMINAL CASE FLOW</w:t>
      </w:r>
      <w:bookmarkEnd w:id="22"/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sz w:val="24"/>
          <w:szCs w:val="24"/>
        </w:rPr>
        <w:object w:dxaOrig="8624" w:dyaOrig="10460">
          <v:shape id="_x0000_i1032" type="#_x0000_t75" style="width:6in;height:525.75pt" o:ole="">
            <v:imagedata r:id="rId20" o:title=""/>
          </v:shape>
          <o:OLEObject Type="Embed" ProgID="Visio.Drawing.11" ShapeID="_x0000_i1032" DrawAspect="Content" ObjectID="_1557254417" r:id="rId21"/>
        </w:object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r w:rsidRPr="00AC2007">
        <w:rPr>
          <w:szCs w:val="24"/>
        </w:rPr>
        <w:br w:type="page"/>
      </w:r>
      <w:r w:rsidRPr="00AC2007">
        <w:rPr>
          <w:szCs w:val="24"/>
        </w:rPr>
        <w:lastRenderedPageBreak/>
        <w:t xml:space="preserve"> </w:t>
      </w:r>
      <w:bookmarkStart w:id="23" w:name="_Toc474083801"/>
      <w:r w:rsidRPr="00AC2007">
        <w:rPr>
          <w:szCs w:val="24"/>
        </w:rPr>
        <w:t>CRIMINAL APPEAL</w:t>
      </w:r>
      <w:bookmarkEnd w:id="23"/>
      <w:r w:rsidRPr="00AC2007">
        <w:rPr>
          <w:szCs w:val="24"/>
        </w:rPr>
        <w:t xml:space="preserve"> </w: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IGH COURT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RIMINAL APPEAL</w:t>
            </w:r>
          </w:p>
        </w:tc>
        <w:tc>
          <w:tcPr>
            <w:tcW w:w="3104" w:type="dxa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0"/>
              </w:numPr>
              <w:suppressAutoHyphens/>
              <w:textAlignment w:val="baseline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ellant(s)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0"/>
              </w:numPr>
              <w:suppressAutoHyphens/>
              <w:textAlignment w:val="baseline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pondent(s)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0"/>
              </w:numPr>
              <w:suppressAutoHyphens/>
              <w:textAlignment w:val="baseline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vocate of Appellant</w:t>
            </w:r>
          </w:p>
          <w:p w:rsidR="009E4944" w:rsidRPr="00AC2007" w:rsidRDefault="009E4944" w:rsidP="003F456E">
            <w:pPr>
              <w:pStyle w:val="Normal1"/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Advocate of Respondent</w:t>
            </w:r>
          </w:p>
        </w:tc>
      </w:tr>
    </w:tbl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3"/>
        <w:gridCol w:w="1588"/>
        <w:gridCol w:w="2829"/>
      </w:tblGrid>
      <w:tr w:rsidR="009E4944" w:rsidRPr="00AC2007" w:rsidTr="009E4944">
        <w:trPr>
          <w:trHeight w:val="225"/>
        </w:trPr>
        <w:tc>
          <w:tcPr>
            <w:tcW w:w="493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88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829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</w:tr>
      <w:tr w:rsidR="009E4944" w:rsidRPr="00AC2007" w:rsidTr="009E4944">
        <w:trPr>
          <w:trHeight w:val="1678"/>
        </w:trPr>
        <w:tc>
          <w:tcPr>
            <w:tcW w:w="493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ile memorandum of appeal: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1.Registration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Appellant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Respondent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filing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 contacts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fees</w:t>
            </w:r>
          </w:p>
        </w:tc>
        <w:tc>
          <w:tcPr>
            <w:tcW w:w="158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eal fil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2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/ DR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6"/>
        </w:trPr>
        <w:tc>
          <w:tcPr>
            <w:tcW w:w="4933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 Call for lower court record.</w:t>
            </w:r>
          </w:p>
        </w:tc>
        <w:tc>
          <w:tcPr>
            <w:tcW w:w="158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2.Lower court record received</w:t>
            </w:r>
          </w:p>
        </w:tc>
        <w:tc>
          <w:tcPr>
            <w:tcW w:w="2829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Assistant/ DR</w:t>
            </w:r>
          </w:p>
        </w:tc>
      </w:tr>
      <w:tr w:rsidR="009E4944" w:rsidRPr="00AC2007" w:rsidTr="009E4944">
        <w:trPr>
          <w:trHeight w:val="488"/>
        </w:trPr>
        <w:tc>
          <w:tcPr>
            <w:tcW w:w="493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3. Request for the record of appeal</w:t>
            </w:r>
          </w:p>
        </w:tc>
        <w:tc>
          <w:tcPr>
            <w:tcW w:w="158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3.Record of appeal filed</w:t>
            </w:r>
          </w:p>
        </w:tc>
        <w:tc>
          <w:tcPr>
            <w:tcW w:w="2829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assistant/DR</w:t>
            </w:r>
          </w:p>
        </w:tc>
      </w:tr>
      <w:tr w:rsidR="009E4944" w:rsidRPr="00AC2007" w:rsidTr="009E4944">
        <w:trPr>
          <w:trHeight w:val="488"/>
        </w:trPr>
        <w:tc>
          <w:tcPr>
            <w:tcW w:w="493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4. Admission of the appeal</w:t>
            </w:r>
          </w:p>
        </w:tc>
        <w:tc>
          <w:tcPr>
            <w:tcW w:w="158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4.Admissions done</w:t>
            </w:r>
          </w:p>
        </w:tc>
        <w:tc>
          <w:tcPr>
            <w:tcW w:w="2829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93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5. Appeal fixed for direction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58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5. (-Direction notices serv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 Directions given)</w:t>
            </w:r>
          </w:p>
        </w:tc>
        <w:tc>
          <w:tcPr>
            <w:tcW w:w="282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/DR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33" w:type="dxa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6. Fixing of hearing dates</w:t>
            </w:r>
          </w:p>
        </w:tc>
        <w:tc>
          <w:tcPr>
            <w:tcW w:w="158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6.Hearing date fixed</w:t>
            </w:r>
          </w:p>
        </w:tc>
        <w:tc>
          <w:tcPr>
            <w:tcW w:w="2829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93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7. Hearing of the appeal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</w:p>
        </w:tc>
        <w:tc>
          <w:tcPr>
            <w:tcW w:w="158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7. (-Appeal adjourn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 date se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 further hearing date se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ppeal heard )</w:t>
            </w:r>
          </w:p>
        </w:tc>
        <w:tc>
          <w:tcPr>
            <w:tcW w:w="282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spacing w:after="200"/>
              <w:contextualSpacing/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88"/>
        </w:trPr>
        <w:tc>
          <w:tcPr>
            <w:tcW w:w="4933" w:type="dxa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8. if appeal is heard</w:t>
            </w:r>
          </w:p>
        </w:tc>
        <w:tc>
          <w:tcPr>
            <w:tcW w:w="158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8. Judgment date set</w:t>
            </w:r>
          </w:p>
        </w:tc>
        <w:tc>
          <w:tcPr>
            <w:tcW w:w="2829" w:type="dxa"/>
          </w:tcPr>
          <w:p w:rsidR="009E4944" w:rsidRPr="00AC2007" w:rsidRDefault="009E4944" w:rsidP="009E4944">
            <w:pPr>
              <w:spacing w:after="20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88"/>
        </w:trPr>
        <w:tc>
          <w:tcPr>
            <w:tcW w:w="493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9. Judgement Delivered</w:t>
            </w:r>
          </w:p>
        </w:tc>
        <w:tc>
          <w:tcPr>
            <w:tcW w:w="158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9. (-Judgment defer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 Appeal Allow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ppeal dismissed)</w:t>
            </w:r>
          </w:p>
        </w:tc>
        <w:tc>
          <w:tcPr>
            <w:tcW w:w="2829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spacing w:after="200"/>
              <w:contextualSpacing/>
              <w:rPr>
                <w:sz w:val="24"/>
                <w:szCs w:val="24"/>
              </w:rPr>
            </w:pPr>
          </w:p>
        </w:tc>
      </w:tr>
    </w:tbl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ind w:left="720"/>
        <w:jc w:val="center"/>
        <w:rPr>
          <w:b/>
          <w:sz w:val="24"/>
          <w:szCs w:val="24"/>
          <w:u w:val="single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CRIMINAL APPEAL CASE FLOW</w:t>
      </w: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  <w:r w:rsidRPr="00AC2007"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381C9DE4" wp14:editId="3CE20221">
                <wp:simplePos x="0" y="0"/>
                <wp:positionH relativeFrom="column">
                  <wp:posOffset>198201</wp:posOffset>
                </wp:positionH>
                <wp:positionV relativeFrom="paragraph">
                  <wp:posOffset>36073</wp:posOffset>
                </wp:positionV>
                <wp:extent cx="6276975" cy="6142504"/>
                <wp:effectExtent l="38100" t="38100" r="123825" b="106045"/>
                <wp:wrapNone/>
                <wp:docPr id="56" name="Group 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76975" cy="6142504"/>
                          <a:chOff x="0" y="0"/>
                          <a:chExt cx="6119292" cy="6142504"/>
                        </a:xfrm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g:grpSpPr>
                      <wps:wsp>
                        <wps:cNvPr id="57" name="Flowchart: Terminator 57"/>
                        <wps:cNvSpPr/>
                        <wps:spPr>
                          <a:xfrm>
                            <a:off x="2305210" y="0"/>
                            <a:ext cx="1695450" cy="495300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DA74EB" w:rsidRDefault="009E4944" w:rsidP="009E4944">
                              <w:pPr>
                                <w:jc w:val="center"/>
                                <w:rPr>
                                  <w:sz w:val="14"/>
                                  <w:szCs w:val="16"/>
                                </w:rPr>
                              </w:pPr>
                              <w:r>
                                <w:rPr>
                                  <w:sz w:val="14"/>
                                  <w:szCs w:val="16"/>
                                </w:rPr>
                                <w:t>Presentation of Memorandum of Appea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Flowchart: Predefined Process 58"/>
                        <wps:cNvSpPr/>
                        <wps:spPr>
                          <a:xfrm>
                            <a:off x="2113109" y="1313969"/>
                            <a:ext cx="2095500" cy="706931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Assessment of court fees</w:t>
                              </w:r>
                            </w:p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jc w:val="both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Payment of court fees</w:t>
                              </w:r>
                            </w:p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jc w:val="both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Verification of payment</w:t>
                              </w:r>
                            </w:p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jc w:val="both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Issuance of receipt</w:t>
                              </w:r>
                            </w:p>
                            <w:p w:rsidR="009E4944" w:rsidRPr="002E518A" w:rsidRDefault="009E4944" w:rsidP="003F456E">
                              <w:pPr>
                                <w:pStyle w:val="ListParagraph"/>
                                <w:numPr>
                                  <w:ilvl w:val="0"/>
                                  <w:numId w:val="22"/>
                                </w:numPr>
                                <w:spacing w:after="160" w:line="259" w:lineRule="auto"/>
                                <w:jc w:val="both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Case numbered</w:t>
                              </w:r>
                            </w:p>
                            <w:p w:rsidR="009E4944" w:rsidRPr="002E518A" w:rsidRDefault="009E4944" w:rsidP="009E4944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Flowchart: Manual Operation 61"/>
                        <wps:cNvSpPr/>
                        <wps:spPr>
                          <a:xfrm>
                            <a:off x="2113109" y="729983"/>
                            <a:ext cx="2171700" cy="353465"/>
                          </a:xfrm>
                          <a:prstGeom prst="flowChartManualOperation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 w:rsidRPr="002E518A">
                                <w:rPr>
                                  <w:sz w:val="14"/>
                                </w:rPr>
                                <w:t>Verification of document</w:t>
                              </w:r>
                              <w:r>
                                <w:rPr>
                                  <w:sz w:val="14"/>
                                </w:rPr>
                                <w:t xml:space="preserve">s at registry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Flowchart: Predefined Process 62"/>
                        <wps:cNvSpPr/>
                        <wps:spPr>
                          <a:xfrm>
                            <a:off x="2781620" y="3603811"/>
                            <a:ext cx="1057195" cy="414937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E1493B" w:rsidRDefault="009E4944" w:rsidP="009E4944">
                              <w:pPr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Calling for lower Courts Record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Rectangle 63"/>
                        <wps:cNvSpPr/>
                        <wps:spPr>
                          <a:xfrm>
                            <a:off x="2996773" y="5217458"/>
                            <a:ext cx="593725" cy="23768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6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Hearin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" name="Rectangle 128"/>
                        <wps:cNvSpPr/>
                        <wps:spPr>
                          <a:xfrm>
                            <a:off x="5002306" y="2420470"/>
                            <a:ext cx="1116986" cy="25357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6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Summary Dismissa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9" name="Rectangle 129"/>
                        <wps:cNvSpPr/>
                        <wps:spPr>
                          <a:xfrm>
                            <a:off x="0" y="4495159"/>
                            <a:ext cx="1193826" cy="28430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6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2E518A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Notification of Parti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0" name="Flowchart: Terminator 130"/>
                        <wps:cNvSpPr/>
                        <wps:spPr>
                          <a:xfrm>
                            <a:off x="2827724" y="5816813"/>
                            <a:ext cx="1041427" cy="325691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DA74EB" w:rsidRDefault="009E4944" w:rsidP="009E4944">
                              <w:pPr>
                                <w:jc w:val="center"/>
                                <w:rPr>
                                  <w:sz w:val="14"/>
                                  <w:szCs w:val="16"/>
                                </w:rPr>
                              </w:pPr>
                              <w:r>
                                <w:rPr>
                                  <w:sz w:val="14"/>
                                  <w:szCs w:val="16"/>
                                </w:rPr>
                                <w:t>Judge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Flowchart: Decision 131"/>
                        <wps:cNvSpPr/>
                        <wps:spPr>
                          <a:xfrm>
                            <a:off x="2704780" y="2351314"/>
                            <a:ext cx="1098817" cy="507146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8B2D0B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Deci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Flowchart: Decision 132"/>
                        <wps:cNvSpPr/>
                        <wps:spPr>
                          <a:xfrm>
                            <a:off x="2674044" y="4349163"/>
                            <a:ext cx="1221740" cy="545465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E4944" w:rsidRPr="008B2D0B" w:rsidRDefault="009E4944" w:rsidP="009E4944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>
                                <w:rPr>
                                  <w:sz w:val="14"/>
                                </w:rPr>
                                <w:t>Ad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" name="Straight Arrow Connector 133"/>
                        <wps:cNvCnPr/>
                        <wps:spPr>
                          <a:xfrm>
                            <a:off x="3181190" y="491778"/>
                            <a:ext cx="7684" cy="2423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Straight Arrow Connector 134"/>
                        <wps:cNvCnPr/>
                        <wps:spPr>
                          <a:xfrm>
                            <a:off x="3204242" y="1068080"/>
                            <a:ext cx="7684" cy="2616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Straight Arrow Connector 135"/>
                        <wps:cNvCnPr/>
                        <wps:spPr>
                          <a:xfrm>
                            <a:off x="3250346" y="2020900"/>
                            <a:ext cx="0" cy="32290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Straight Connector 136"/>
                        <wps:cNvCnPr/>
                        <wps:spPr>
                          <a:xfrm>
                            <a:off x="3265714" y="2866144"/>
                            <a:ext cx="7684" cy="2458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Straight Arrow Connector 137"/>
                        <wps:cNvCnPr/>
                        <wps:spPr>
                          <a:xfrm>
                            <a:off x="3273398" y="3204242"/>
                            <a:ext cx="7748" cy="41493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Straight Connector 138"/>
                        <wps:cNvCnPr/>
                        <wps:spPr>
                          <a:xfrm flipV="1">
                            <a:off x="3788228" y="2581835"/>
                            <a:ext cx="430572" cy="1536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Straight Arrow Connector 140"/>
                        <wps:cNvCnPr/>
                        <wps:spPr>
                          <a:xfrm flipV="1">
                            <a:off x="4525896" y="2558783"/>
                            <a:ext cx="476250" cy="762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Straight Connector 141"/>
                        <wps:cNvCnPr/>
                        <wps:spPr>
                          <a:xfrm flipH="1">
                            <a:off x="2143845" y="4610420"/>
                            <a:ext cx="530199" cy="768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Straight Arrow Connector 142"/>
                        <wps:cNvCnPr/>
                        <wps:spPr>
                          <a:xfrm flipH="1">
                            <a:off x="1191026" y="4617992"/>
                            <a:ext cx="525449" cy="153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Straight Arrow Connector 144"/>
                        <wps:cNvCnPr/>
                        <wps:spPr>
                          <a:xfrm>
                            <a:off x="3273398" y="4018749"/>
                            <a:ext cx="0" cy="33838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Straight Arrow Connector 145"/>
                        <wps:cNvCnPr/>
                        <wps:spPr>
                          <a:xfrm>
                            <a:off x="3281082" y="4894729"/>
                            <a:ext cx="15432" cy="3228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Straight Arrow Connector 146"/>
                        <wps:cNvCnPr/>
                        <wps:spPr>
                          <a:xfrm>
                            <a:off x="3311818" y="5455663"/>
                            <a:ext cx="7684" cy="36186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Elbow Connector 147"/>
                        <wps:cNvCnPr/>
                        <wps:spPr>
                          <a:xfrm>
                            <a:off x="3903489" y="4618104"/>
                            <a:ext cx="522514" cy="645523"/>
                          </a:xfrm>
                          <a:prstGeom prst="bentConnector3">
                            <a:avLst>
                              <a:gd name="adj1" fmla="val 101419"/>
                            </a:avLst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Elbow Connector 148"/>
                        <wps:cNvCnPr/>
                        <wps:spPr>
                          <a:xfrm flipH="1">
                            <a:off x="3872753" y="5348087"/>
                            <a:ext cx="564563" cy="614723"/>
                          </a:xfrm>
                          <a:prstGeom prst="bentConnector3">
                            <a:avLst>
                              <a:gd name="adj1" fmla="val 998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381C9DE4" id="Group 56" o:spid="_x0000_s1238" style="position:absolute;left:0;text-align:left;margin-left:15.6pt;margin-top:2.85pt;width:494.25pt;height:483.65pt;z-index:251679744;mso-width-relative:margin" coordsize="61192,61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">
                <v:shape id="Flowchart: Terminator 57" o:spid="_x0000_s1239" type="#_x0000_t116" style="position:absolute;left:23052;width:16954;height:4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WOOcYA&#10;AADbAAAADwAAAGRycy9kb3ducmV2LnhtbESPQWvCQBSE70L/w/IKvemmQrWkWaUVBRERGwvN8TX7&#10;mqTJvg3ZVeO/dwWhx2FmvmGSeW8acaLOVZYVPI8iEMS51RUXCr4Oq+ErCOeRNTaWScGFHMxnD4ME&#10;Y23P/Emn1BciQNjFqKD0vo2ldHlJBt3ItsTB+7WdQR9kV0jd4TnATSPHUTSRBisOCyW2tCgpr9Oj&#10;UVDvNvvL6jvbuPVP9rE47g/bZf2n1NNj//4GwlPv/8P39loreJnC7Uv4AXJ2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yWOOcYAAADbAAAADwAAAAAAAAAAAAAAAACYAgAAZHJz&#10;L2Rvd25yZXYueG1sUEsFBgAAAAAEAAQA9QAAAIsDAAAAAA==&#10;" fillcolor="white [3201]" strokecolor="#70ad47 [3209]" strokeweight="1pt">
                  <v:textbox>
                    <w:txbxContent>
                      <w:p w:rsidR="009E4944" w:rsidRPr="00DA74EB" w:rsidRDefault="009E4944" w:rsidP="009E4944">
                        <w:pPr>
                          <w:jc w:val="center"/>
                          <w:rPr>
                            <w:sz w:val="14"/>
                            <w:szCs w:val="16"/>
                          </w:rPr>
                        </w:pPr>
                        <w:r>
                          <w:rPr>
                            <w:sz w:val="14"/>
                            <w:szCs w:val="16"/>
                          </w:rPr>
                          <w:t>Presentation of Memorandum of Appeal</w:t>
                        </w:r>
                      </w:p>
                    </w:txbxContent>
                  </v:textbox>
                </v:shape>
                <v:shape id="Flowchart: Predefined Process 58" o:spid="_x0000_s1240" type="#_x0000_t112" style="position:absolute;left:21131;top:13139;width:20955;height:70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6/QcIA&#10;AADbAAAADwAAAGRycy9kb3ducmV2LnhtbERPTWuDQBC9B/Iflgn0Fte2GKzJKklooJQcUlvIdXAn&#10;KnVnxd2o/ffdQ6HHx/veFbPpxEiDay0reIxiEMSV1S3XCr4+T+sUhPPIGjvLpOCHHBT5crHDTNuJ&#10;P2gsfS1CCLsMFTTe95mUrmrIoItsTxy4mx0M+gCHWuoBpxBuOvkUxxtpsOXQ0GBPx4aq7/JuFFxe&#10;3l+fbXLEQ+nb6/l0v9VpIpV6WM37LQhPs/8X/7nftIIkjA1fwg+Q+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Tr9BwgAAANsAAAAPAAAAAAAAAAAAAAAAAJgCAABkcnMvZG93&#10;bnJldi54bWxQSwUGAAAAAAQABAD1AAAAhwMAAAAA&#10;" fillcolor="white [3201]" strokecolor="#70ad47 [3209]" strokeweight="1pt">
                  <v:textbox>
                    <w:txbxContent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Assessment of court fees</w:t>
                        </w:r>
                      </w:p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jc w:val="both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Payment of court fees</w:t>
                        </w:r>
                      </w:p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jc w:val="both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Verification of payment</w:t>
                        </w:r>
                      </w:p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jc w:val="both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Issuance of receipt</w:t>
                        </w:r>
                      </w:p>
                      <w:p w:rsidR="009E4944" w:rsidRPr="002E518A" w:rsidRDefault="009E4944" w:rsidP="003F456E">
                        <w:pPr>
                          <w:pStyle w:val="ListParagraph"/>
                          <w:numPr>
                            <w:ilvl w:val="0"/>
                            <w:numId w:val="22"/>
                          </w:numPr>
                          <w:spacing w:after="160" w:line="259" w:lineRule="auto"/>
                          <w:jc w:val="both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Case numbered</w:t>
                        </w:r>
                      </w:p>
                      <w:p w:rsidR="009E4944" w:rsidRPr="002E518A" w:rsidRDefault="009E4944" w:rsidP="009E4944">
                        <w:pPr>
                          <w:jc w:val="center"/>
                        </w:pPr>
                      </w:p>
                    </w:txbxContent>
                  </v:textbox>
                </v:shape>
                <v:shape id="Flowchart: Manual Operation 61" o:spid="_x0000_s1241" type="#_x0000_t119" style="position:absolute;left:21131;top:7299;width:21717;height:35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PhwMQA&#10;AADbAAAADwAAAGRycy9kb3ducmV2LnhtbESPQWvCQBSE7wX/w/KE3urGHkKJriEIEj2JqS0en9ln&#10;Nph9G7JbTf313UKhx2FmvmGW+Wg7caPBt44VzGcJCOLa6ZYbBcf3zcsbCB+QNXaOScE3echXk6cl&#10;Ztrd+UC3KjQiQthnqMCE0GdS+tqQRT9zPXH0Lm6wGKIcGqkHvEe47eRrkqTSYstxwWBPa0P1tfqy&#10;CjY97vantDkfR1MW5qNcfz7KSqnn6VgsQAQaw3/4r73VCtI5/H6JP0C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z4cDEAAAA2wAAAA8AAAAAAAAAAAAAAAAAmAIAAGRycy9k&#10;b3ducmV2LnhtbFBLBQYAAAAABAAEAPUAAACJAwAAAAA=&#10;" fillcolor="white [3201]" strokecolor="#70ad47 [3209]" strokeweight="1pt">
                  <v:textbox>
                    <w:txbxContent>
                      <w:p w:rsidR="009E4944" w:rsidRPr="002E518A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 w:rsidRPr="002E518A">
                          <w:rPr>
                            <w:sz w:val="14"/>
                          </w:rPr>
                          <w:t>Verification of document</w:t>
                        </w:r>
                        <w:r>
                          <w:rPr>
                            <w:sz w:val="14"/>
                          </w:rPr>
                          <w:t xml:space="preserve">s at registry </w:t>
                        </w:r>
                      </w:p>
                    </w:txbxContent>
                  </v:textbox>
                </v:shape>
                <v:shape id="Flowchart: Predefined Process 62" o:spid="_x0000_s1242" type="#_x0000_t112" style="position:absolute;left:27816;top:36038;width:10572;height:4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kgAb8A&#10;AADbAAAADwAAAGRycy9kb3ducmV2LnhtbESPzQrCMBCE74LvEFbwpqkKItUoKgjiz8GfB1ibta02&#10;m9JErW9vBMHjMDPfMJNZbQrxpMrllhX0uhEI4sTqnFMF59OqMwLhPLLGwjIpeJOD2bTZmGCs7YsP&#10;9Dz6VAQIuxgVZN6XsZQuycig69qSOHhXWxn0QVap1BW+AtwUsh9FQ2kw57CQYUnLjJL78WEU2IFe&#10;bVx+O18S3C52mnw0571S7VY9H4PwVPt/+NdeawXDPny/hB8gp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D2SABvwAAANsAAAAPAAAAAAAAAAAAAAAAAJgCAABkcnMvZG93bnJl&#10;di54bWxQSwUGAAAAAAQABAD1AAAAhAMAAAAA&#10;" fillcolor="white [3201]" strokecolor="#70ad47 [3209]" strokeweight="1pt">
                  <v:textbox>
                    <w:txbxContent>
                      <w:p w:rsidR="009E4944" w:rsidRPr="00E1493B" w:rsidRDefault="009E4944" w:rsidP="009E4944">
                        <w:pPr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Calling for lower Courts Records</w:t>
                        </w:r>
                      </w:p>
                    </w:txbxContent>
                  </v:textbox>
                </v:shape>
                <v:rect id="Rectangle 63" o:spid="_x0000_s1243" style="position:absolute;left:29967;top:52174;width:5937;height:2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Ik4cMA&#10;AADbAAAADwAAAGRycy9kb3ducmV2LnhtbESPQWsCMRSE70L/Q3iF3jRbq2K3RhGh0EM97Krg8bF5&#10;3SxuXpYk6vrvG0HwOMzMN8xi1dtWXMiHxrGC91EGgrhyuuFawX73PZyDCBFZY+uYFNwowGr5Mlhg&#10;rt2VC7qUsRYJwiFHBSbGLpcyVIYshpHriJP357zFmKSvpfZ4TXDbynGWzaTFhtOCwY42hqpTebYK&#10;phJv84Db4vNYnH67w854nvRKvb326y8Qkfr4DD/aP1rB7APuX9IPkM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LIk4cMAAADbAAAADwAAAAAAAAAAAAAAAACYAgAAZHJzL2Rv&#10;d25yZXYueG1sUEsFBgAAAAAEAAQA9QAAAIgDAAAAAA==&#10;" fillcolor="white [3201]" strokecolor="#a8d08d [1945]" strokeweight="1pt">
                  <v:textbox>
                    <w:txbxContent>
                      <w:p w:rsidR="009E4944" w:rsidRPr="002E518A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Hearing</w:t>
                        </w:r>
                      </w:p>
                    </w:txbxContent>
                  </v:textbox>
                </v:rect>
                <v:rect id="Rectangle 128" o:spid="_x0000_s1244" style="position:absolute;left:50023;top:24204;width:11169;height:253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A9WcQA&#10;AADcAAAADwAAAGRycy9kb3ducmV2LnhtbESPQWsCMRCF74X+hzCF3mpWUbFbo5RCwUM9rFrocdiM&#10;m8XNZElSXf+9cxC8zfDevPfNcj34Tp0ppjawgfGoAEVcB9tyY+Cw/35bgEoZ2WIXmAxcKcF69fy0&#10;xNKGC1d03uVGSQinEg24nPtS61Q78phGoScW7RiixyxrbLSNeJFw3+lJUcy1x5alwWFPX47q0+7f&#10;G5hpvC4Sbqv3v+r00//uXeTpYMzry/D5ASrTkB/m+/XGCv5EaOUZmUCv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xgPVnEAAAA3AAAAA8AAAAAAAAAAAAAAAAAmAIAAGRycy9k&#10;b3ducmV2LnhtbFBLBQYAAAAABAAEAPUAAACJAwAAAAA=&#10;" fillcolor="white [3201]" strokecolor="#a8d08d [1945]" strokeweight="1pt">
                  <v:textbox>
                    <w:txbxContent>
                      <w:p w:rsidR="009E4944" w:rsidRPr="002E518A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Summary Dismissal</w:t>
                        </w:r>
                      </w:p>
                    </w:txbxContent>
                  </v:textbox>
                </v:rect>
                <v:rect id="Rectangle 129" o:spid="_x0000_s1245" style="position:absolute;top:44951;width:11938;height:28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yYwsAA&#10;AADcAAAADwAAAGRycy9kb3ducmV2LnhtbERPTYvCMBC9C/sfwgjeNFVUtBplERb2sB6qLuxxaMam&#10;2ExKErX++40geJvH+5z1trONuJEPtWMF41EGgrh0uuZKwen4NVyACBFZY+OYFDwowHbz0Vtjrt2d&#10;C7odYiVSCIccFZgY21zKUBqyGEauJU7c2XmLMUFfSe3xnsJtIydZNpcWa04NBlvaGSovh6tVMJP4&#10;WATcF8u/4vLT/h6N52mn1KDffa5AROriW/xyf+s0f7KE5zPpArn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yyYwsAAAADcAAAADwAAAAAAAAAAAAAAAACYAgAAZHJzL2Rvd25y&#10;ZXYueG1sUEsFBgAAAAAEAAQA9QAAAIUDAAAAAA==&#10;" fillcolor="white [3201]" strokecolor="#a8d08d [1945]" strokeweight="1pt">
                  <v:textbox>
                    <w:txbxContent>
                      <w:p w:rsidR="009E4944" w:rsidRPr="002E518A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Notification of Parties</w:t>
                        </w:r>
                      </w:p>
                    </w:txbxContent>
                  </v:textbox>
                </v:rect>
                <v:shape id="Flowchart: Terminator 130" o:spid="_x0000_s1246" type="#_x0000_t116" style="position:absolute;left:28277;top:58168;width:10414;height:3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kTGscA&#10;AADcAAAADwAAAGRycy9kb3ducmV2LnhtbESPQWvCQBCF7wX/wzJCb3VTC6VEV7GiIFKK1YIex+yY&#10;xGRnQ3bV+O87h4K3Gd6b974ZTztXqyu1ofRs4HWQgCLOvC05N/C7W758gAoR2WLtmQzcKcB00nsa&#10;Y2r9jX/ouo25khAOKRooYmxSrUNWkMMw8A2xaCffOoyytrm2Ld4k3NV6mCTv2mHJ0lBgQ/OCsmp7&#10;cQaq7/Xmvtwf1mF1PHzOL5vd16I6G/Pc72YjUJG6+DD/X6+s4L8JvjwjE+jJ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uJExrHAAAA3AAAAA8AAAAAAAAAAAAAAAAAmAIAAGRy&#10;cy9kb3ducmV2LnhtbFBLBQYAAAAABAAEAPUAAACMAwAAAAA=&#10;" fillcolor="white [3201]" strokecolor="#70ad47 [3209]" strokeweight="1pt">
                  <v:textbox>
                    <w:txbxContent>
                      <w:p w:rsidR="009E4944" w:rsidRPr="00DA74EB" w:rsidRDefault="009E4944" w:rsidP="009E4944">
                        <w:pPr>
                          <w:jc w:val="center"/>
                          <w:rPr>
                            <w:sz w:val="14"/>
                            <w:szCs w:val="16"/>
                          </w:rPr>
                        </w:pPr>
                        <w:r>
                          <w:rPr>
                            <w:sz w:val="14"/>
                            <w:szCs w:val="16"/>
                          </w:rPr>
                          <w:t>Judgement</w:t>
                        </w:r>
                      </w:p>
                    </w:txbxContent>
                  </v:textbox>
                </v:shape>
                <v:shape id="Flowchart: Decision 131" o:spid="_x0000_s1247" type="#_x0000_t110" style="position:absolute;left:27047;top:23513;width:10988;height:50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mFHMEA&#10;AADcAAAADwAAAGRycy9kb3ducmV2LnhtbERPTYvCMBC9C/6HMMLebKoLKtUoIsjKgqDt7n1oxrbY&#10;TEoTa3d/vREEb/N4n7Pa9KYWHbWusqxgEsUgiHOrKy4U/GT78QKE88gaa8uk4I8cbNbDwQoTbe98&#10;pi71hQgh7BJUUHrfJFK6vCSDLrINceAutjXoA2wLqVu8h3BTy2kcz6TBikNDiQ3tSsqv6c0oqG7Z&#10;9zx1Xx1mp+J8yP+9/t0flfoY9dslCE+9f4tf7oMO8z8n8HwmXCD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8phRzBAAAA3AAAAA8AAAAAAAAAAAAAAAAAmAIAAGRycy9kb3du&#10;cmV2LnhtbFBLBQYAAAAABAAEAPUAAACGAwAAAAA=&#10;" fillcolor="white [3201]" strokecolor="#70ad47 [3209]" strokeweight="1pt">
                  <v:textbox>
                    <w:txbxContent>
                      <w:p w:rsidR="009E4944" w:rsidRPr="008B2D0B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Decision</w:t>
                        </w:r>
                      </w:p>
                    </w:txbxContent>
                  </v:textbox>
                </v:shape>
                <v:shape id="Flowchart: Decision 132" o:spid="_x0000_s1248" type="#_x0000_t110" style="position:absolute;left:26740;top:43491;width:12217;height:54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sba8EA&#10;AADcAAAADwAAAGRycy9kb3ducmV2LnhtbERPTYvCMBC9C/6HMII3m6qg0jXKIogiLKyt3odmti3b&#10;TEoTa/XXb4QFb/N4n7Pe9qYWHbWusqxgGsUgiHOrKy4UXLL9ZAXCeWSNtWVS8CAH281wsMZE2zuf&#10;qUt9IUIIuwQVlN43iZQuL8mgi2xDHLgf2xr0AbaF1C3eQ7ip5SyOF9JgxaGhxIZ2JeW/6c0oqG7Z&#10;aZm6Q4fZd3E+5k+vr/svpcaj/vMDhKfev8X/7qMO8+czeD0TLpCb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/7G2vBAAAA3AAAAA8AAAAAAAAAAAAAAAAAmAIAAGRycy9kb3du&#10;cmV2LnhtbFBLBQYAAAAABAAEAPUAAACGAwAAAAA=&#10;" fillcolor="white [3201]" strokecolor="#70ad47 [3209]" strokeweight="1pt">
                  <v:textbox>
                    <w:txbxContent>
                      <w:p w:rsidR="009E4944" w:rsidRPr="008B2D0B" w:rsidRDefault="009E4944" w:rsidP="009E4944">
                        <w:pPr>
                          <w:jc w:val="center"/>
                          <w:rPr>
                            <w:sz w:val="14"/>
                          </w:rPr>
                        </w:pPr>
                        <w:r>
                          <w:rPr>
                            <w:sz w:val="14"/>
                          </w:rPr>
                          <w:t>Admission</w:t>
                        </w:r>
                      </w:p>
                    </w:txbxContent>
                  </v:textbox>
                </v:shape>
                <v:shape id="Straight Arrow Connector 133" o:spid="_x0000_s1249" type="#_x0000_t32" style="position:absolute;left:31811;top:4917;width:77;height:24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4pT8UAAADcAAAADwAAAGRycy9kb3ducmV2LnhtbESPT2vCQBDF7wW/wzJCL6Ib/1Q0dZVS&#10;EHttasXjkJ1mg9nZkJ1q/PbdQqG3Gd6b93uz2fW+UVfqYh3YwHSSgSIug625MnD82I9XoKIgW2wC&#10;k4E7RdhtBw8bzG248TtdC6lUCuGYowEn0uZax9KRxzgJLXHSvkLnUdLaVdp2eEvhvtGzLFtqjzUn&#10;gsOWXh2Vl+LbJy4dZ6PiabReXA74eT45uS+mYszjsH95BiXUy7/57/rNpvrzOfw+kybQ2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z4pT8UAAADcAAAADwAAAAAAAAAA&#10;AAAAAAChAgAAZHJzL2Rvd25yZXYueG1sUEsFBgAAAAAEAAQA+QAAAJMDAAAAAA==&#10;" strokecolor="#5b9bd5 [3204]" strokeweight=".5pt">
                  <v:stroke endarrow="block" joinstyle="miter"/>
                </v:shape>
                <v:shape id="Straight Arrow Connector 134" o:spid="_x0000_s1250" type="#_x0000_t32" style="position:absolute;left:32042;top:10680;width:77;height:261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exO8UAAADcAAAADwAAAGRycy9kb3ducmV2LnhtbESPQUvDQBCF7wX/wzKCl9JuWqPU2G0R&#10;QfTaGEuPQ3bMhmZnQ3Zs03/vCkJvM7w373uz3o6+UycaYhvYwGKegSKug225MVB9vs1WoKIgW+wC&#10;k4ELRdhubiZrLGw4845OpTQqhXAs0IAT6QutY+3IY5yHnjhp32HwKGkdGm0HPKdw3+lllj1qjy0n&#10;gsOeXh3Vx/LHJy5Vy2n5MH3Kj+/4ddg7ueQLMebudnx5BiU0ytX8f/1hU/37HP6eSRPo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NexO8UAAADcAAAADwAAAAAAAAAA&#10;AAAAAAChAgAAZHJzL2Rvd25yZXYueG1sUEsFBgAAAAAEAAQA+QAAAJMDAAAAAA==&#10;" strokecolor="#5b9bd5 [3204]" strokeweight=".5pt">
                  <v:stroke endarrow="block" joinstyle="miter"/>
                </v:shape>
                <v:shape id="Straight Arrow Connector 135" o:spid="_x0000_s1251" type="#_x0000_t32" style="position:absolute;left:32503;top:20209;width:0;height:32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5sUoMQAAADcAAAADwAAAGRycy9kb3ducmV2LnhtbESPT2vCQBDF74V+h2UKXkQ3/is2dZVS&#10;EHttasXjkJ1mg9nZkJ1q/PZdQehthvfm/d6sNr1v1Jm6WAc2MBlnoIjLYGuuDOy/tqMlqCjIFpvA&#10;ZOBKETbrx4cV5jZc+JPOhVQqhXDM0YATaXOtY+nIYxyHljhpP6HzKGntKm07vKRw3+hplj1rjzUn&#10;gsOW3h2Vp+LXJy7tp8NiMXyZn3b4fTw4uc4nYszgqX97BSXUy7/5fv1hU/3ZAm7PpAn0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mxSgxAAAANwAAAAPAAAAAAAAAAAA&#10;AAAAAKECAABkcnMvZG93bnJldi54bWxQSwUGAAAAAAQABAD5AAAAkgMAAAAA&#10;" strokecolor="#5b9bd5 [3204]" strokeweight=".5pt">
                  <v:stroke endarrow="block" joinstyle="miter"/>
                </v:shape>
                <v:line id="Straight Connector 136" o:spid="_x0000_s1252" style="position:absolute;visibility:visible;mso-wrap-style:square" from="32657,28661" to="32733,31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GbIsEAAADcAAAADwAAAGRycy9kb3ducmV2LnhtbERPS4vCMBC+L+x/CLPgbU1VqEvXKLKg&#10;eBJ8HbwNzdhUm0m3iW33328Ewdt8fM+ZLXpbiZYaXzpWMBomIIhzp0suFBwPq88vED4ga6wck4I/&#10;8rCYv7/NMNOu4x21+1CIGMI+QwUmhDqT0ueGLPqhq4kjd3GNxRBhU0jdYBfDbSXHSZJKiyXHBoM1&#10;/RjKb/u7VfCL+Yrs+bRuk860k/RSb6fXs1KDj375DSJQH17ip3uj4/xJCo9n4gVy/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0ZsiwQAAANwAAAAPAAAAAAAAAAAAAAAA&#10;AKECAABkcnMvZG93bnJldi54bWxQSwUGAAAAAAQABAD5AAAAjwMAAAAA&#10;" strokecolor="#5b9bd5 [3204]" strokeweight=".5pt">
                  <v:stroke joinstyle="miter"/>
                </v:line>
                <v:shape id="Straight Arrow Connector 137" o:spid="_x0000_s1253" type="#_x0000_t32" style="position:absolute;left:32733;top:32042;width:78;height:414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AUvTMUAAADcAAAADwAAAGRycy9kb3ducmV2LnhtbESPQWvCQBCF74L/YZlCL6IbrbVt6ioi&#10;SHtt1NLjkJ1mg9nZkJ1q/PfdQsHbDO/N+94s171v1Jm6WAc2MJ1koIjLYGuuDBz2u/EzqCjIFpvA&#10;ZOBKEdar4WCJuQ0X/qBzIZVKIRxzNOBE2lzrWDryGCehJU7ad+g8Slq7StsOLyncN3qWZQvtseZE&#10;cNjS1lF5Kn584tJhNioeRy/z0xsevz6dXOdTMeb+rt+8ghLq5Wb+v363qf7DE/w9kyb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AUvTMUAAADcAAAADwAAAAAAAAAA&#10;AAAAAAChAgAAZHJzL2Rvd25yZXYueG1sUEsFBgAAAAAEAAQA+QAAAJMDAAAAAA==&#10;" strokecolor="#5b9bd5 [3204]" strokeweight=".5pt">
                  <v:stroke endarrow="block" joinstyle="miter"/>
                </v:shape>
                <v:line id="Straight Connector 138" o:spid="_x0000_s1254" style="position:absolute;flip:y;visibility:visible;mso-wrap-style:square" from="37882,25818" to="42188,259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rMBcYAAADcAAAADwAAAGRycy9kb3ducmV2LnhtbESPQWvCQBCF74X+h2UK3uqmFsVGN6FI&#10;BUEs1NaDtzE7JmmzsyG7avz3zqHgbYb35r1v5nnvGnWmLtSeDbwME1DEhbc1lwZ+vpfPU1AhIlts&#10;PJOBKwXIs8eHOabWX/iLzttYKgnhkKKBKsY21ToUFTkMQ98Si3b0ncMoa1dq2+FFwl2jR0ky0Q5r&#10;loYKW1pUVPxtT87A0m4OPH0Ln/udryfr1W+7+xiPjRk89e8zUJH6eDf/X6+s4L8KrTwjE+j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16zAXGAAAA3AAAAA8AAAAAAAAA&#10;AAAAAAAAoQIAAGRycy9kb3ducmV2LnhtbFBLBQYAAAAABAAEAPkAAACUAwAAAAA=&#10;" strokecolor="#5b9bd5 [3204]" strokeweight=".5pt">
                  <v:stroke joinstyle="miter"/>
                </v:line>
                <v:shape id="Straight Arrow Connector 140" o:spid="_x0000_s1255" type="#_x0000_t32" style="position:absolute;left:45258;top:25587;width:4763;height:7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YRKscAAADcAAAADwAAAGRycy9kb3ducmV2LnhtbESPQU/CQBCF7yb+h82YeDGwVZCYwkK0&#10;hMSraCLeJt2hW+zO1u5aKr+eOZB4m8l78943i9XgG9VTF+vABu7HGSjiMtiaKwMf75vRE6iYkC02&#10;gcnAH0VYLa+vFpjbcOQ36repUhLCMUcDLqU21zqWjjzGcWiJRduHzmOStau07fAo4b7RD1k20x5r&#10;lgaHLRWOyu/trzfwtX+0/Uuxrku3Kyafd9PTz2G3Nub2Znieg0o0pH/z5frVCv5U8OUZmUAvz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+thEqxwAAANwAAAAPAAAAAAAA&#10;AAAAAAAAAKECAABkcnMvZG93bnJldi54bWxQSwUGAAAAAAQABAD5AAAAlQMAAAAA&#10;" strokecolor="#5b9bd5 [3204]" strokeweight=".5pt">
                  <v:stroke endarrow="block" joinstyle="miter"/>
                </v:shape>
                <v:line id="Straight Connector 141" o:spid="_x0000_s1256" style="position:absolute;flip:x;visibility:visible;mso-wrap-style:square" from="21438,46104" to="26740,46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YW5cIAAADcAAAADwAAAGRycy9kb3ducmV2LnhtbERPS4vCMBC+C/6HMII3TV1UtBplWVYQ&#10;FgVfB29jM7bVZlKarNZ/bwTB23x8z5nOa1OIG1Uut6yg141AECdW55wq2O8WnREI55E1FpZJwYMc&#10;zGfNxhRjbe+8odvWpyKEsItRQeZ9GUvpkowMuq4tiQN3tpVBH2CVSl3hPYSbQn5F0VAazDk0ZFjS&#10;T0bJdftvFCz06sSjsVsfDzYf/i0v5eF3MFCq3aq/JyA81f4jfruXOszv9+D1TLhAz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EYW5cIAAADcAAAADwAAAAAAAAAAAAAA&#10;AAChAgAAZHJzL2Rvd25yZXYueG1sUEsFBgAAAAAEAAQA+QAAAJADAAAAAA==&#10;" strokecolor="#5b9bd5 [3204]" strokeweight=".5pt">
                  <v:stroke joinstyle="miter"/>
                </v:line>
                <v:shape id="Straight Arrow Connector 142" o:spid="_x0000_s1257" type="#_x0000_t32" style="position:absolute;left:11910;top:46179;width:5254;height:15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gqxsQAAADcAAAADwAAAGRycy9kb3ducmV2LnhtbERPTWvCQBC9C/0Pywheim6qVkrqKjVS&#10;8ForaG9DdsymZmfT7DZGf31XKHibx/uc+bKzlWip8aVjBU+jBARx7nTJhYLd5/vwBYQPyBorx6Tg&#10;Qh6Wi4feHFPtzvxB7TYUIoawT1GBCaFOpfS5IYt+5GriyB1dYzFE2BRSN3iO4baS4ySZSYslxwaD&#10;NWWG8tP21yr4Oj7rdpWty9wcssn+cXr9+T6slRr0u7dXEIG6cBf/uzc6zp+O4fZMvE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KCrGxAAAANwAAAAPAAAAAAAAAAAA&#10;AAAAAKECAABkcnMvZG93bnJldi54bWxQSwUGAAAAAAQABAD5AAAAkgMAAAAA&#10;" strokecolor="#5b9bd5 [3204]" strokeweight=".5pt">
                  <v:stroke endarrow="block" joinstyle="miter"/>
                </v:shape>
                <v:shape id="Straight Arrow Connector 144" o:spid="_x0000_s1258" type="#_x0000_t32" style="position:absolute;left:32733;top:40187;width:0;height:338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HCRsQAAADcAAAADwAAAGRycy9kb3ducmV2LnhtbESPQWvCQBCF7wX/wzKCF9GNkhYbXaUU&#10;ir02taXHITtmg9nZkJ1q/PfdguBthvfmfW82u8G36kx9bAIbWMwzUMRVsA3XBg6fb7MVqCjIFtvA&#10;ZOBKEXbb0cMGCxsu/EHnUmqVQjgWaMCJdIXWsXLkMc5DR5y0Y+g9Slr7WtseLynct3qZZU/aY8OJ&#10;4LCjV0fVqfz1iUuH5bR8nD7npz1+/Xw7ueYLMWYyHl7WoIQGuZtv1+821c9z+H8mTaC3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0cJGxAAAANwAAAAPAAAAAAAAAAAA&#10;AAAAAKECAABkcnMvZG93bnJldi54bWxQSwUGAAAAAAQABAD5AAAAkgMAAAAA&#10;" strokecolor="#5b9bd5 [3204]" strokeweight=".5pt">
                  <v:stroke endarrow="block" joinstyle="miter"/>
                </v:shape>
                <v:shape id="Straight Arrow Connector 145" o:spid="_x0000_s1259" type="#_x0000_t32" style="position:absolute;left:32810;top:48947;width:155;height:32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1n3cQAAADcAAAADwAAAGRycy9kb3ducmV2LnhtbESPQWvCQBCF74X+h2WEXqRulFhqdJUi&#10;lHpttKXHITtmg9nZkB01/vuuUOhthvfmfW9Wm8G36kJ9bAIbmE4yUMRVsA3XBg779+dXUFGQLbaB&#10;ycCNImzWjw8rLGy48iddSqlVCuFYoAEn0hVax8qRxzgJHXHSjqH3KGnta217vKZw3+pZlr1ojw0n&#10;gsOOto6qU3n2iUuH2bicjxf56QO/fr6d3PKpGPM0Gt6WoIQG+Tf/Xe9sqp/P4f5MmkCv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nWfdxAAAANwAAAAPAAAAAAAAAAAA&#10;AAAAAKECAABkcnMvZG93bnJldi54bWxQSwUGAAAAAAQABAD5AAAAkgMAAAAA&#10;" strokecolor="#5b9bd5 [3204]" strokeweight=".5pt">
                  <v:stroke endarrow="block" joinstyle="miter"/>
                </v:shape>
                <v:shape id="Straight Arrow Connector 146" o:spid="_x0000_s1260" type="#_x0000_t32" style="position:absolute;left:33118;top:54556;width:77;height:36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/5qsQAAADcAAAADwAAAGRycy9kb3ducmV2LnhtbESPQWvCQBCF70L/wzKFXqRulCht6iql&#10;IO3VaEuPQ3aaDWZnQ3bU+O+7guBthvfmfW+W68G36kR9bAIbmE4yUMRVsA3XBva7zfMLqCjIFtvA&#10;ZOBCEdarh9ESCxvOvKVTKbVKIRwLNOBEukLrWDnyGCehI07aX+g9Slr7Wtsezynct3qWZQvtseFE&#10;cNjRh6PqUB594tJ+Ni7n49f88Infvz9OLvlUjHl6HN7fQAkNcjffrr9sqp8v4PpMmkC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T/mqxAAAANwAAAAPAAAAAAAAAAAA&#10;AAAAAKECAABkcnMvZG93bnJldi54bWxQSwUGAAAAAAQABAD5AAAAkgMAAAAA&#10;" strokecolor="#5b9bd5 [3204]" strokeweight=".5pt">
                  <v:stroke endarrow="block" joinstyle="miter"/>
                </v:shape>
                <v:shape id="Elbow Connector 147" o:spid="_x0000_s1261" type="#_x0000_t34" style="position:absolute;left:39034;top:46181;width:5226;height:645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Re88QAAADcAAAADwAAAGRycy9kb3ducmV2LnhtbESPQWsCMRCF7wX/QxjBW80qpS6rUUSo&#10;rIcKVQ8eh824WdxM0k2q679vCkJvM7z3vXmzWPW2FTfqQuNYwWScgSCunG64VnA6frzmIEJE1tg6&#10;JgUPCrBaDl4WWGh35y+6HWItUgiHAhWYGH0hZagMWQxj54mTdnGdxZjWrpa6w3sKt62cZtm7tNhw&#10;umDQ08ZQdT382FRj+73zuxme94ZOeZV9lj7kpVKjYb+eg4jUx3/zky514t5m8PdMmkA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JF7zxAAAANwAAAAPAAAAAAAAAAAA&#10;AAAAAKECAABkcnMvZG93bnJldi54bWxQSwUGAAAAAAQABAD5AAAAkgMAAAAA&#10;" adj="21907" strokecolor="#5b9bd5 [3204]" strokeweight=".5pt"/>
                <v:shape id="Elbow Connector 148" o:spid="_x0000_s1262" type="#_x0000_t34" style="position:absolute;left:38727;top:53480;width:5646;height:6148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G6KcUAAADcAAAADwAAAGRycy9kb3ducmV2LnhtbESPQU/DMAyF70j7D5EncWPpEFSoLJu2&#10;IqRdODA4jJvVmLZa4qRNtpV/jw9I3Gy95/c+rzaTd+pCY+oDG1guClDETbA9twY+P17vnkCljGzR&#10;BSYDP5Rgs57drLCy4crvdDnkVkkIpwoNdDnHSuvUdOQxLUIkFu07jB6zrGOr7YhXCfdO3xdFqT32&#10;LA0dRqo7ak6HszdwLh+PQ/lSu6HeDe5tf4z0VURjbufT9hlUpin/m/+u91bwH4RWnpEJ9P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G6KcUAAADcAAAADwAAAAAAAAAA&#10;AAAAAAChAgAAZHJzL2Rvd25yZXYueG1sUEsFBgAAAAAEAAQA+QAAAJMDAAAAAA==&#10;" adj="216" strokecolor="#5b9bd5 [3204]" strokeweight=".5pt">
                  <v:stroke endarrow="block"/>
                </v:shape>
              </v:group>
            </w:pict>
          </mc:Fallback>
        </mc:AlternateContent>
      </w: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jc w:val="center"/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5787EB6" wp14:editId="3AA1D3F9">
                <wp:simplePos x="0" y="0"/>
                <wp:positionH relativeFrom="column">
                  <wp:posOffset>1988090</wp:posOffset>
                </wp:positionH>
                <wp:positionV relativeFrom="paragraph">
                  <wp:posOffset>3663653</wp:posOffset>
                </wp:positionV>
                <wp:extent cx="554477" cy="379378"/>
                <wp:effectExtent l="0" t="0" r="17145" b="2095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4477" cy="37937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4944" w:rsidRDefault="009E4944" w:rsidP="009E4944">
                            <w:r>
                              <w:t>Admitt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787EB6" id="Text Box 9" o:spid="_x0000_s1263" type="#_x0000_t202" style="position:absolute;margin-left:156.55pt;margin-top:288.5pt;width:43.65pt;height:29.8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" fillcolor="white [3201]" strokeweight=".5pt">
                <v:textbox>
                  <w:txbxContent>
                    <w:p w:rsidR="009E4944" w:rsidRDefault="009E4944" w:rsidP="009E4944">
                      <w:r>
                        <w:t>Admitted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D4DD8B6" wp14:editId="5E7FB57A">
                <wp:simplePos x="0" y="0"/>
                <wp:positionH relativeFrom="column">
                  <wp:posOffset>4741018</wp:posOffset>
                </wp:positionH>
                <wp:positionV relativeFrom="paragraph">
                  <wp:posOffset>4344588</wp:posOffset>
                </wp:positionV>
                <wp:extent cx="1147864" cy="252919"/>
                <wp:effectExtent l="0" t="0" r="14605" b="1397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7864" cy="2529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4944" w:rsidRDefault="009E4944" w:rsidP="009E4944">
                            <w:r>
                              <w:t>Reject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DD8B6" id="Text Box 4" o:spid="_x0000_s1264" type="#_x0000_t202" style="position:absolute;margin-left:373.3pt;margin-top:342.1pt;width:90.4pt;height:19.9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" fillcolor="white [3201]" strokeweight=".5pt">
                <v:textbox>
                  <w:txbxContent>
                    <w:p w:rsidR="009E4944" w:rsidRDefault="009E4944" w:rsidP="009E4944">
                      <w:r>
                        <w:t>Rejected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461F0CB" wp14:editId="1C5F9608">
                <wp:simplePos x="0" y="0"/>
                <wp:positionH relativeFrom="column">
                  <wp:posOffset>3554244</wp:posOffset>
                </wp:positionH>
                <wp:positionV relativeFrom="paragraph">
                  <wp:posOffset>2301779</wp:posOffset>
                </wp:positionV>
                <wp:extent cx="700391" cy="214009"/>
                <wp:effectExtent l="0" t="0" r="24130" b="14605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0391" cy="21400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4944" w:rsidRDefault="009E4944" w:rsidP="009E4944">
                            <w:r>
                              <w:t>Accept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61F0CB" id="Text Box 3" o:spid="_x0000_s1265" type="#_x0000_t202" style="position:absolute;margin-left:279.85pt;margin-top:181.25pt;width:55.15pt;height:16.8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" fillcolor="white [3201]" strokeweight=".5pt">
                <v:textbox>
                  <w:txbxContent>
                    <w:p w:rsidR="009E4944" w:rsidRDefault="009E4944" w:rsidP="009E4944">
                      <w:r>
                        <w:t>Accepted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A0B752B" wp14:editId="449AB84E">
                <wp:simplePos x="0" y="0"/>
                <wp:positionH relativeFrom="column">
                  <wp:posOffset>4517282</wp:posOffset>
                </wp:positionH>
                <wp:positionV relativeFrom="paragraph">
                  <wp:posOffset>1552750</wp:posOffset>
                </wp:positionV>
                <wp:extent cx="497527" cy="408561"/>
                <wp:effectExtent l="0" t="0" r="17145" b="1079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7527" cy="4085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4944" w:rsidRDefault="009E4944" w:rsidP="009E4944">
                            <w:r>
                              <w:t>Reject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0B752B" id="_x0000_s1266" type="#_x0000_t202" style="position:absolute;margin-left:355.7pt;margin-top:122.25pt;width:39.2pt;height:32.1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" fillcolor="white [3201]" strokeweight=".5pt">
                <v:textbox>
                  <w:txbxContent>
                    <w:p w:rsidR="009E4944" w:rsidRDefault="009E4944" w:rsidP="009E4944">
                      <w:r>
                        <w:t>Rejected</w:t>
                      </w:r>
                    </w:p>
                  </w:txbxContent>
                </v:textbox>
              </v:shape>
            </w:pict>
          </mc:Fallback>
        </mc:AlternateContent>
      </w: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2"/>
        <w:rPr>
          <w:szCs w:val="24"/>
        </w:rPr>
      </w:pPr>
      <w:bookmarkStart w:id="24" w:name="_Toc474083802"/>
      <w:r w:rsidRPr="00AC2007">
        <w:rPr>
          <w:szCs w:val="24"/>
        </w:rPr>
        <w:t>JUDICIAL REVIEW APPLICATION CASE</w:t>
      </w:r>
      <w:bookmarkEnd w:id="24"/>
      <w:r w:rsidRPr="00AC2007">
        <w:rPr>
          <w:szCs w:val="24"/>
        </w:rPr>
        <w:t xml:space="preserve"> </w: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25" w:name="_Toc474083803"/>
      <w:r w:rsidRPr="00AC2007">
        <w:rPr>
          <w:szCs w:val="24"/>
        </w:rPr>
        <w:t>JR APPLICATIONS</w:t>
      </w:r>
      <w:bookmarkEnd w:id="25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368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IGH COURT JUDICIAL REVIEW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JR APPLICATIONS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APPLICANT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RESPONDENT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INTERESTED PARTIES DETAILS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 ADVOCATES ON RECORD</w:t>
            </w:r>
          </w:p>
          <w:p w:rsidR="009E4944" w:rsidRPr="00AC2007" w:rsidRDefault="009E4944" w:rsidP="009E4944">
            <w:pPr>
              <w:pStyle w:val="Normal1"/>
              <w:spacing w:after="0"/>
              <w:ind w:left="108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49"/>
        <w:gridCol w:w="1843"/>
        <w:gridCol w:w="2758"/>
      </w:tblGrid>
      <w:tr w:rsidR="009E4944" w:rsidRPr="00AC2007" w:rsidTr="009E4944">
        <w:trPr>
          <w:trHeight w:val="225"/>
        </w:trPr>
        <w:tc>
          <w:tcPr>
            <w:tcW w:w="4938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83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942"/>
        </w:trPr>
        <w:tc>
          <w:tcPr>
            <w:tcW w:w="4938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Registration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3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969"/>
        </w:trPr>
        <w:tc>
          <w:tcPr>
            <w:tcW w:w="4938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ertificate of urgency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Court Clerk/Court assistant</w:t>
            </w:r>
          </w:p>
        </w:tc>
        <w:tc>
          <w:tcPr>
            <w:tcW w:w="283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ertificate of urgency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ile goes to court same day</w:t>
            </w:r>
          </w:p>
          <w:p w:rsidR="009E4944" w:rsidRPr="00AC2007" w:rsidRDefault="009E4944" w:rsidP="009E4944">
            <w:pPr>
              <w:pStyle w:val="Normal1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tion date given</w:t>
            </w:r>
          </w:p>
          <w:p w:rsidR="009E4944" w:rsidRPr="00AC2007" w:rsidRDefault="009E4944" w:rsidP="009E4944">
            <w:pPr>
              <w:pStyle w:val="Normal1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rders given hearing date given</w:t>
            </w:r>
          </w:p>
        </w:tc>
      </w:tr>
      <w:tr w:rsidR="009E4944" w:rsidRPr="00AC2007" w:rsidTr="009E4944">
        <w:trPr>
          <w:trHeight w:val="636"/>
        </w:trPr>
        <w:tc>
          <w:tcPr>
            <w:tcW w:w="4938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tion given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court assistant(registry</w:t>
            </w:r>
          </w:p>
        </w:tc>
        <w:tc>
          <w:tcPr>
            <w:tcW w:w="2834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6"/>
        </w:trPr>
        <w:tc>
          <w:tcPr>
            <w:tcW w:w="4938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Hearing 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udge</w:t>
            </w:r>
          </w:p>
        </w:tc>
        <w:tc>
          <w:tcPr>
            <w:tcW w:w="2834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6"/>
        </w:trPr>
        <w:tc>
          <w:tcPr>
            <w:tcW w:w="4938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Ruling </w:t>
            </w:r>
          </w:p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834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JR APPLICATIONS FLOW</w: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object w:dxaOrig="8624" w:dyaOrig="8118">
          <v:shape id="_x0000_i1033" type="#_x0000_t75" style="width:6in;height:402.75pt" o:ole="">
            <v:imagedata r:id="rId22" o:title=""/>
          </v:shape>
          <o:OLEObject Type="Embed" ProgID="Visio.Drawing.11" ShapeID="_x0000_i1033" DrawAspect="Content" ObjectID="_1557254418" r:id="rId23"/>
        </w:object>
      </w: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rFonts w:eastAsia="WenQuanYi Zen Hei Sharp;Times N"/>
          <w:color w:val="00000A"/>
          <w:sz w:val="24"/>
          <w:szCs w:val="24"/>
          <w:lang w:val="en-GB" w:eastAsia="zh-CN" w:bidi="hi-IN"/>
        </w:rPr>
      </w:pPr>
    </w:p>
    <w:p w:rsidR="009E4944" w:rsidRPr="00AC2007" w:rsidRDefault="009E4944" w:rsidP="009E4944">
      <w:pPr>
        <w:pStyle w:val="Heading2"/>
        <w:rPr>
          <w:szCs w:val="24"/>
        </w:rPr>
      </w:pPr>
      <w:r w:rsidRPr="00AC2007">
        <w:rPr>
          <w:szCs w:val="24"/>
        </w:rPr>
        <w:tab/>
      </w:r>
      <w:bookmarkStart w:id="26" w:name="_Toc474083804"/>
      <w:r w:rsidRPr="00AC2007">
        <w:rPr>
          <w:szCs w:val="24"/>
        </w:rPr>
        <w:t>EMPLOYMENT AND LABOR RELATIONS</w:t>
      </w:r>
      <w:bookmarkEnd w:id="26"/>
      <w:r w:rsidRPr="00AC2007">
        <w:rPr>
          <w:szCs w:val="24"/>
        </w:rPr>
        <w:t xml:space="preserve"> </w:t>
      </w:r>
    </w:p>
    <w:p w:rsidR="009E4944" w:rsidRPr="00AC2007" w:rsidRDefault="009E4944" w:rsidP="009E4944">
      <w:pPr>
        <w:pStyle w:val="Heading3"/>
        <w:rPr>
          <w:szCs w:val="24"/>
        </w:rPr>
      </w:pPr>
      <w:bookmarkStart w:id="27" w:name="_Toc474083805"/>
      <w:r w:rsidRPr="00AC2007">
        <w:rPr>
          <w:szCs w:val="24"/>
        </w:rPr>
        <w:t>ELRC CLAIMS PROCESS</w:t>
      </w:r>
      <w:bookmarkEnd w:id="27"/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LRC CLAIMS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LRC CLAIMS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LAIMAN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RESPONDENT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INTERESTED PARTY</w:t>
            </w: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66"/>
        <w:gridCol w:w="1843"/>
        <w:gridCol w:w="2741"/>
      </w:tblGrid>
      <w:tr w:rsidR="009E4944" w:rsidRPr="00AC2007" w:rsidTr="009E4944">
        <w:trPr>
          <w:trHeight w:val="226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758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945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gistration (claim)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number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claimant, advocate and</w:t>
            </w:r>
          </w:p>
          <w:p w:rsidR="009E4944" w:rsidRPr="00AC2007" w:rsidRDefault="009E4944" w:rsidP="009E4944">
            <w:pPr>
              <w:pStyle w:val="ListParagraph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ntacts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respondent, advocate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ture of claim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ate of filing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ees pai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ceipt no</w:t>
            </w:r>
          </w:p>
        </w:tc>
        <w:tc>
          <w:tcPr>
            <w:tcW w:w="175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972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ummons prepar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5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DR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ummons issu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iling Response to the claim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58" w:type="dxa"/>
          </w:tcPr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court assistant(registry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sponse to the    claim filed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quest for mention date</w:t>
            </w:r>
          </w:p>
        </w:tc>
        <w:tc>
          <w:tcPr>
            <w:tcW w:w="1758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R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tion Dat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iling of Notice of Motion and taking of hearing date for the application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otice of motion filed and hearing date fixed at registry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earing of the Notice of Motion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5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erim orders grant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lication dismissed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Notice to Show Cause</w:t>
            </w:r>
          </w:p>
          <w:p w:rsidR="009E4944" w:rsidRPr="00AC2007" w:rsidRDefault="009E4944" w:rsidP="009E4944">
            <w:pPr>
              <w:pStyle w:val="ListParagraph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ListParagraph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5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arrant of Execution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758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Employment &amp; Labour Relations Court Case Flow</w:t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sz w:val="24"/>
          <w:szCs w:val="24"/>
        </w:rPr>
        <w:object w:dxaOrig="8624" w:dyaOrig="13970">
          <v:shape id="_x0000_i1034" type="#_x0000_t75" style="width:396pt;height:9in" o:ole="">
            <v:imagedata r:id="rId24" o:title=""/>
          </v:shape>
          <o:OLEObject Type="Embed" ProgID="Visio.Drawing.11" ShapeID="_x0000_i1034" DrawAspect="Content" ObjectID="_1557254419" r:id="rId25"/>
        </w:object>
      </w:r>
    </w:p>
    <w:p w:rsidR="009E4944" w:rsidRPr="00AC2007" w:rsidRDefault="009E4944" w:rsidP="009E4944">
      <w:pPr>
        <w:rPr>
          <w:rFonts w:eastAsia="WenQuanYi Zen Hei Sharp;Times N"/>
          <w:color w:val="00000A"/>
          <w:sz w:val="24"/>
          <w:szCs w:val="24"/>
          <w:lang w:val="en-GB" w:eastAsia="zh-CN" w:bidi="hi-IN"/>
        </w:rPr>
      </w:pP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28" w:name="_Toc474083806"/>
      <w:r w:rsidRPr="00AC2007">
        <w:rPr>
          <w:szCs w:val="24"/>
        </w:rPr>
        <w:t>MISCELLANEOUS APPLICATION</w:t>
      </w:r>
      <w:bookmarkEnd w:id="28"/>
    </w:p>
    <w:p w:rsidR="009E4944" w:rsidRPr="00AC2007" w:rsidRDefault="009E4944" w:rsidP="009E4944">
      <w:pPr>
        <w:rPr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ELRC 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ISCELLANEOUS APPLICATIO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LAIMAN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RESPONDENT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INTERESTED PARTY</w:t>
            </w:r>
          </w:p>
        </w:tc>
      </w:tr>
    </w:tbl>
    <w:p w:rsidR="009E4944" w:rsidRPr="00AC2007" w:rsidRDefault="009E4944" w:rsidP="009E4944">
      <w:pPr>
        <w:rPr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60"/>
        <w:gridCol w:w="1843"/>
        <w:gridCol w:w="2747"/>
      </w:tblGrid>
      <w:tr w:rsidR="009E4944" w:rsidRPr="00AC2007" w:rsidTr="009E4944">
        <w:trPr>
          <w:trHeight w:val="226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945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gistration (Miscellaneous Application)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number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Applicant, advocate and contacts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respondent, advocate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ture of Application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ate of filing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ees pai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ceipt no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xation date fixed at registry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xation date issued</w:t>
            </w: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972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xation notices prepared/sign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DR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xation     notices issu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iling of Notice of Motio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plying Affidavit/Grounds of Opposition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court assistant(registry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plication fil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plying Affidavit/Grounds of Opposition filed</w:t>
            </w:r>
          </w:p>
          <w:p w:rsidR="009E4944" w:rsidRPr="00AC2007" w:rsidRDefault="009E4944" w:rsidP="009E4944">
            <w:pPr>
              <w:pStyle w:val="Normal1"/>
              <w:spacing w:after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tion date issued at registry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quest for mention date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R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tion Dat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earing of the Application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erim orders grant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lication dismiss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lication withdraw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-A further hearing date given for the applicatio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lication is hear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Ruling deliver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Ruling date give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Ruling on notice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Rul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Judgment deliver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  -Dismiss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  -Application allow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Judgment deferr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MISCELLANEOUS APPLICATION FLOW</w:t>
      </w:r>
    </w:p>
    <w:p w:rsidR="009E4944" w:rsidRPr="00AC2007" w:rsidRDefault="009E4944" w:rsidP="009E4944">
      <w:pPr>
        <w:rPr>
          <w:b/>
          <w:sz w:val="24"/>
          <w:szCs w:val="24"/>
        </w:rPr>
      </w:pPr>
      <w:r w:rsidRPr="00AC2007">
        <w:rPr>
          <w:sz w:val="24"/>
          <w:szCs w:val="24"/>
        </w:rPr>
        <w:object w:dxaOrig="8624" w:dyaOrig="12233">
          <v:shape id="_x0000_i1035" type="#_x0000_t75" style="width:6in;height:612pt" o:ole="">
            <v:imagedata r:id="rId26" o:title=""/>
          </v:shape>
          <o:OLEObject Type="Embed" ProgID="Visio.Drawing.11" ShapeID="_x0000_i1035" DrawAspect="Content" ObjectID="_1557254420" r:id="rId27"/>
        </w:object>
      </w:r>
    </w:p>
    <w:p w:rsidR="009E4944" w:rsidRPr="00AC2007" w:rsidRDefault="009E4944" w:rsidP="009E4944">
      <w:pPr>
        <w:rPr>
          <w:rFonts w:eastAsia="WenQuanYi Zen Hei Sharp;Times N"/>
          <w:b/>
          <w:color w:val="00000A"/>
          <w:sz w:val="24"/>
          <w:szCs w:val="24"/>
          <w:lang w:val="en-GB" w:eastAsia="zh-CN" w:bidi="hi-IN"/>
        </w:rPr>
      </w:pPr>
      <w:r w:rsidRPr="00AC2007">
        <w:rPr>
          <w:rFonts w:eastAsia="WenQuanYi Zen Hei Sharp;Times N"/>
          <w:b/>
          <w:color w:val="00000A"/>
          <w:sz w:val="24"/>
          <w:szCs w:val="24"/>
          <w:lang w:val="en-GB" w:eastAsia="zh-CN" w:bidi="hi-IN"/>
        </w:rPr>
        <w:br w:type="page"/>
      </w:r>
    </w:p>
    <w:p w:rsidR="009E4944" w:rsidRPr="00AC2007" w:rsidRDefault="009E4944" w:rsidP="009E4944">
      <w:pPr>
        <w:pStyle w:val="Heading3"/>
        <w:rPr>
          <w:szCs w:val="24"/>
        </w:rPr>
      </w:pPr>
      <w:bookmarkStart w:id="29" w:name="_Toc474083807"/>
      <w:r w:rsidRPr="00AC2007">
        <w:rPr>
          <w:szCs w:val="24"/>
        </w:rPr>
        <w:lastRenderedPageBreak/>
        <w:t>ELRC APPEAL</w:t>
      </w:r>
      <w:bookmarkEnd w:id="29"/>
    </w:p>
    <w:p w:rsidR="009E4944" w:rsidRPr="00AC2007" w:rsidRDefault="009E4944" w:rsidP="009E4944">
      <w:pPr>
        <w:rPr>
          <w:rFonts w:eastAsia="WenQuanYi Zen Hei Sharp;Times N"/>
          <w:b/>
          <w:color w:val="00000A"/>
          <w:sz w:val="24"/>
          <w:szCs w:val="24"/>
          <w:lang w:val="en-GB" w:eastAsia="zh-CN" w:bidi="hi-I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ELRC  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PEAL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LAIMAN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RESPONDENT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INTERESTED PARTY</w:t>
            </w: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67"/>
        <w:gridCol w:w="1843"/>
        <w:gridCol w:w="2740"/>
      </w:tblGrid>
      <w:tr w:rsidR="009E4944" w:rsidRPr="00AC2007" w:rsidTr="009E4944">
        <w:trPr>
          <w:trHeight w:val="226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945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gistration (Appeal)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number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Name of claimant, advocate and 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Their contacts 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respondent, advocate and their contacts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ture of claim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ate of filing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ees paid</w:t>
            </w:r>
          </w:p>
          <w:p w:rsidR="009E4944" w:rsidRPr="00AC2007" w:rsidRDefault="009E4944" w:rsidP="009E4944">
            <w:pPr>
              <w:pStyle w:val="ListParagraph1"/>
              <w:tabs>
                <w:tab w:val="left" w:pos="425"/>
              </w:tabs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ceipt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il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972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sponse/Grounds of Opposition to the Appeal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sponse to the    Appeal fil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quest for a mention date for directions at the registry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court assistant(registry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tioned date issued</w:t>
            </w: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Mentioned in Court  for directions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udg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urther mention    date give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Matter stood over general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Hearing date give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Directions given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earing of Notice of Motion in Court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erim orders grant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lication dismiss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lication withdraw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 further hearing date given for the application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Hearing of the Appeal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 A ruling given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Ruling to be delivered on notice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eal hear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eal Adjourn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eal Dismiss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ul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udgment deliver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eal allow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eal dismissed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Appeal partly allowed</w:t>
            </w:r>
          </w:p>
        </w:tc>
      </w:tr>
    </w:tbl>
    <w:p w:rsidR="009E4944" w:rsidRPr="00AC2007" w:rsidRDefault="009E4944" w:rsidP="009E4944">
      <w:pPr>
        <w:rPr>
          <w:rFonts w:eastAsia="WenQuanYi Zen Hei Sharp;Times N"/>
          <w:b/>
          <w:color w:val="00000A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object w:dxaOrig="8624" w:dyaOrig="12345">
          <v:shape id="_x0000_i1036" type="#_x0000_t75" style="width:6in;height:618pt" o:ole="">
            <v:imagedata r:id="rId28" o:title=""/>
          </v:shape>
          <o:OLEObject Type="Embed" ProgID="Visio.Drawing.11" ShapeID="_x0000_i1036" DrawAspect="Content" ObjectID="_1557254421" r:id="rId29"/>
        </w:object>
      </w:r>
      <w:r w:rsidRPr="00AC2007">
        <w:rPr>
          <w:rFonts w:eastAsia="WenQuanYi Zen Hei Sharp;Times N"/>
          <w:b/>
          <w:color w:val="00000A"/>
          <w:sz w:val="24"/>
          <w:szCs w:val="24"/>
          <w:lang w:val="en-GB" w:eastAsia="zh-CN" w:bidi="hi-IN"/>
        </w:rPr>
        <w:br w:type="page"/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2"/>
        <w:rPr>
          <w:szCs w:val="24"/>
        </w:rPr>
      </w:pPr>
      <w:bookmarkStart w:id="30" w:name="_Toc474083808"/>
      <w:r w:rsidRPr="00AC2007">
        <w:rPr>
          <w:szCs w:val="24"/>
        </w:rPr>
        <w:t>ENVIRONMENT &amp; LAND COURT</w:t>
      </w:r>
      <w:bookmarkEnd w:id="30"/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31" w:name="_Toc474083809"/>
      <w:r w:rsidRPr="00AC2007">
        <w:rPr>
          <w:szCs w:val="24"/>
        </w:rPr>
        <w:t>ELC PETITION</w:t>
      </w:r>
      <w:bookmarkEnd w:id="31"/>
    </w:p>
    <w:p w:rsidR="009E4944" w:rsidRPr="00AC2007" w:rsidRDefault="009E4944" w:rsidP="009E4944">
      <w:pPr>
        <w:pStyle w:val="ListParagraph1"/>
        <w:spacing w:after="0"/>
        <w:ind w:left="0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092"/>
        <w:gridCol w:w="1460"/>
        <w:gridCol w:w="1559"/>
        <w:gridCol w:w="2433"/>
        <w:gridCol w:w="1726"/>
        <w:gridCol w:w="1080"/>
      </w:tblGrid>
      <w:tr w:rsidR="009E4944" w:rsidRPr="00AC2007" w:rsidTr="009E4944">
        <w:trPr>
          <w:trHeight w:val="440"/>
        </w:trPr>
        <w:tc>
          <w:tcPr>
            <w:tcW w:w="5000" w:type="pct"/>
            <w:gridSpan w:val="6"/>
          </w:tcPr>
          <w:p w:rsidR="009E4944" w:rsidRPr="00AC2007" w:rsidRDefault="009E4944" w:rsidP="009E4944">
            <w:pPr>
              <w:jc w:val="center"/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ELC PROCESS</w:t>
            </w:r>
          </w:p>
        </w:tc>
      </w:tr>
      <w:tr w:rsidR="009E4944" w:rsidRPr="00AC2007" w:rsidTr="009E4944">
        <w:tc>
          <w:tcPr>
            <w:tcW w:w="391" w:type="pct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DIVISION</w:t>
            </w:r>
          </w:p>
        </w:tc>
        <w:tc>
          <w:tcPr>
            <w:tcW w:w="562" w:type="pct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CASE TYPE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PARTY DETAILS</w:t>
            </w: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CASE ACTIVITIES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CASE OUTCOME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ROLES OF STAFF</w:t>
            </w:r>
          </w:p>
        </w:tc>
      </w:tr>
      <w:tr w:rsidR="009E4944" w:rsidRPr="00AC2007" w:rsidTr="009E4944">
        <w:trPr>
          <w:trHeight w:val="1560"/>
        </w:trPr>
        <w:tc>
          <w:tcPr>
            <w:tcW w:w="391" w:type="pct"/>
            <w:vMerge w:val="restar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ELC</w:t>
            </w:r>
          </w:p>
        </w:tc>
        <w:tc>
          <w:tcPr>
            <w:tcW w:w="562" w:type="pct"/>
            <w:vMerge w:val="restart"/>
          </w:tcPr>
          <w:p w:rsidR="009E4944" w:rsidRPr="00AC2007" w:rsidRDefault="009E4944" w:rsidP="009E4944">
            <w:pPr>
              <w:pStyle w:val="ListParagraph"/>
              <w:ind w:left="420"/>
              <w:rPr>
                <w:b/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ELC PETITION</w:t>
            </w:r>
          </w:p>
        </w:tc>
        <w:tc>
          <w:tcPr>
            <w:tcW w:w="774" w:type="pct"/>
            <w:vMerge w:val="restar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aintiff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efendant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Interested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vocate</w:t>
            </w: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Registration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aints and originating summons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Plaintiff/Applicant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respondent/Defendant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filing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rPr>
          <w:trHeight w:val="810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pStyle w:val="ListParagraph"/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ssessment of Fees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s per assessment manual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Fees Assessed 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rPr>
          <w:trHeight w:val="810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pStyle w:val="ListParagraph"/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Payment of Fees 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ees pai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ceipt Issued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countant</w:t>
            </w:r>
          </w:p>
        </w:tc>
      </w:tr>
      <w:tr w:rsidR="009E4944" w:rsidRPr="00AC2007" w:rsidTr="009E4944">
        <w:trPr>
          <w:trHeight w:val="55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pStyle w:val="ListParagraph"/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Allocation of Case Number 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captured in the Case register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esignated Court Assistant</w:t>
            </w:r>
          </w:p>
        </w:tc>
      </w:tr>
      <w:tr w:rsidR="009E4944" w:rsidRPr="00AC2007" w:rsidTr="009E4944">
        <w:trPr>
          <w:trHeight w:val="55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re Trial Conference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s give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give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File referred to out of court settlement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atter is withdrawn with or without any orders to the cost.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inal consent entered and adopted as an order of the court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Judge</w:t>
            </w:r>
          </w:p>
        </w:tc>
      </w:tr>
      <w:tr w:rsidR="009E4944" w:rsidRPr="00AC2007" w:rsidTr="009E4944">
        <w:trPr>
          <w:trHeight w:val="55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Interlocutory Applications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atter certified urgent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emporary Order grante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s Give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Given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55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plying affidavit/Grounds of opposition/preliminary objections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tion hear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tion deferre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Further mention date give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Further hearing date for the application 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Judge</w:t>
            </w:r>
          </w:p>
        </w:tc>
      </w:tr>
      <w:tr w:rsidR="009E4944" w:rsidRPr="00AC2007" w:rsidTr="009E4944">
        <w:trPr>
          <w:trHeight w:val="55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livere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ferre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tion allowe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Application dismissed 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72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pStyle w:val="ListParagraph"/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e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Matter taken out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urther hearing date give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New date to be taken at the registry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for further directions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Submissions to be file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Scene visit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Judge</w:t>
            </w:r>
          </w:p>
        </w:tc>
      </w:tr>
      <w:tr w:rsidR="009E4944" w:rsidRPr="00AC2007" w:rsidTr="009E4944"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Judgement 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Judgement delivered 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c>
          <w:tcPr>
            <w:tcW w:w="391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Taxation 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Same as Civil 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270"/>
        </w:trPr>
        <w:tc>
          <w:tcPr>
            <w:tcW w:w="391" w:type="pct"/>
            <w:vMerge w:val="restar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 w:val="restar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5"/>
              </w:numPr>
              <w:ind w:left="420" w:hanging="270"/>
              <w:rPr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lastRenderedPageBreak/>
              <w:t>ELC MISC</w:t>
            </w:r>
          </w:p>
        </w:tc>
        <w:tc>
          <w:tcPr>
            <w:tcW w:w="774" w:type="pct"/>
            <w:vMerge w:val="restar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ind w:left="449" w:hanging="270"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Registration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applicant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respondent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filing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270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illing of Bill of Costs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Bill of Costs Filed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rPr>
          <w:trHeight w:val="28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otice of taxation issued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axation Date is given in the registry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rPr>
          <w:trHeight w:val="30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Signing of the notice of taxation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otice of taxation Signed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</w:tr>
      <w:tr w:rsidR="009E4944" w:rsidRPr="00AC2007" w:rsidTr="009E4944">
        <w:trPr>
          <w:trHeight w:val="16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Taxation 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Bill allow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Bill dismissed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</w:tr>
      <w:tr w:rsidR="009E4944" w:rsidRPr="00AC2007" w:rsidTr="009E4944"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 w:val="restar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5"/>
              </w:numPr>
              <w:ind w:left="420" w:hanging="270"/>
              <w:rPr>
                <w:sz w:val="24"/>
                <w:szCs w:val="24"/>
              </w:rPr>
            </w:pPr>
            <w:r w:rsidRPr="00AC2007">
              <w:rPr>
                <w:b/>
                <w:sz w:val="24"/>
                <w:szCs w:val="24"/>
              </w:rPr>
              <w:t>ELC APPEAL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 w:val="restar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 xml:space="preserve">Presentation of  Memorandum of Appeal 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morandum of Appeal Filed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5"/>
              </w:numPr>
              <w:ind w:left="420" w:hanging="270"/>
              <w:rPr>
                <w:b/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llocation of Case Number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ew Case Number assigned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quest for the lower court file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File availed 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E.O</w:t>
            </w:r>
          </w:p>
        </w:tc>
      </w:tr>
      <w:tr w:rsidR="009E4944" w:rsidRPr="00AC2007" w:rsidTr="009E4944">
        <w:trPr>
          <w:trHeight w:val="22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  <w:vMerge w:val="restar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mission of Appeal</w:t>
            </w:r>
          </w:p>
        </w:tc>
        <w:tc>
          <w:tcPr>
            <w:tcW w:w="1310" w:type="pct"/>
            <w:vMerge w:val="restar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Appeal Admitted 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eal Reject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lastRenderedPageBreak/>
              <w:t>Judge</w:t>
            </w:r>
          </w:p>
        </w:tc>
      </w:tr>
      <w:tr w:rsidR="009E4944" w:rsidRPr="00AC2007" w:rsidTr="009E4944">
        <w:trPr>
          <w:trHeight w:val="285"/>
        </w:trPr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310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c>
          <w:tcPr>
            <w:tcW w:w="391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eal Admitted</w:t>
            </w:r>
          </w:p>
        </w:tc>
        <w:tc>
          <w:tcPr>
            <w:tcW w:w="131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Given at the registry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c>
          <w:tcPr>
            <w:tcW w:w="391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  <w:vMerge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ed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Matter taken out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urther hearing date given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New date to be taken at the registry 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for further directions</w:t>
            </w:r>
          </w:p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Submissions to be filed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  <w:tr w:rsidR="009E4944" w:rsidRPr="00AC2007" w:rsidTr="009E4944">
        <w:tc>
          <w:tcPr>
            <w:tcW w:w="391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62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190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Judgement </w:t>
            </w:r>
          </w:p>
        </w:tc>
        <w:tc>
          <w:tcPr>
            <w:tcW w:w="1310" w:type="pct"/>
          </w:tcPr>
          <w:p w:rsidR="009E4944" w:rsidRPr="00AC2007" w:rsidRDefault="009E4944" w:rsidP="003F456E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Judgement delivered </w:t>
            </w:r>
          </w:p>
        </w:tc>
        <w:tc>
          <w:tcPr>
            <w:tcW w:w="774" w:type="pct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</w:t>
            </w:r>
          </w:p>
        </w:tc>
      </w:tr>
    </w:tbl>
    <w:p w:rsidR="009E4944" w:rsidRPr="00AC2007" w:rsidRDefault="009E4944" w:rsidP="009E4944">
      <w:pPr>
        <w:pStyle w:val="ListParagraph1"/>
        <w:spacing w:after="0"/>
        <w:ind w:left="0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9E4944" w:rsidRPr="00AC2007" w:rsidRDefault="009E4944" w:rsidP="009E4944">
      <w:pPr>
        <w:rPr>
          <w:rFonts w:eastAsiaTheme="minorHAnsi"/>
          <w:b/>
          <w:color w:val="000000"/>
          <w:sz w:val="24"/>
          <w:szCs w:val="24"/>
        </w:rPr>
      </w:pPr>
      <w:r w:rsidRPr="00AC2007">
        <w:rPr>
          <w:b/>
          <w:color w:val="000000"/>
          <w:sz w:val="24"/>
          <w:szCs w:val="24"/>
        </w:rPr>
        <w:br w:type="page"/>
      </w:r>
    </w:p>
    <w:p w:rsidR="009E4944" w:rsidRPr="00AC2007" w:rsidRDefault="009E4944" w:rsidP="009E4944">
      <w:pPr>
        <w:pStyle w:val="ListParagraph1"/>
        <w:spacing w:after="0"/>
        <w:ind w:left="0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9E4944" w:rsidRPr="00AC2007" w:rsidRDefault="009E4944" w:rsidP="009E4944">
      <w:pPr>
        <w:pStyle w:val="Heading2"/>
        <w:rPr>
          <w:szCs w:val="24"/>
        </w:rPr>
      </w:pPr>
      <w:bookmarkStart w:id="32" w:name="_Toc474083810"/>
      <w:r w:rsidRPr="00AC2007">
        <w:rPr>
          <w:szCs w:val="24"/>
        </w:rPr>
        <w:t>FAMILY DIVISION</w:t>
      </w:r>
      <w:bookmarkEnd w:id="32"/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33" w:name="_Toc474083811"/>
      <w:r w:rsidRPr="00AC2007">
        <w:rPr>
          <w:szCs w:val="24"/>
        </w:rPr>
        <w:t>FAMILY MATTERS CASE PROCESS</w:t>
      </w:r>
      <w:bookmarkEnd w:id="33"/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AMILY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amily Matters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ind w:left="108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1. APPLICANT                                                    2. RESPONDENT</w:t>
            </w:r>
          </w:p>
        </w:tc>
      </w:tr>
    </w:tbl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9E4944" w:rsidRPr="00AC2007" w:rsidRDefault="009E4944" w:rsidP="009E4944">
      <w:pPr>
        <w:pStyle w:val="Normal1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35"/>
        <w:gridCol w:w="1585"/>
        <w:gridCol w:w="2830"/>
      </w:tblGrid>
      <w:tr w:rsidR="009E4944" w:rsidRPr="00AC2007" w:rsidTr="009E4944">
        <w:trPr>
          <w:trHeight w:val="225"/>
        </w:trPr>
        <w:tc>
          <w:tcPr>
            <w:tcW w:w="4966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</w:tr>
      <w:tr w:rsidR="009E4944" w:rsidRPr="00AC2007" w:rsidTr="009E4944">
        <w:trPr>
          <w:trHeight w:val="167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color w:val="00000A"/>
                <w:sz w:val="24"/>
                <w:szCs w:val="24"/>
              </w:rPr>
              <w:t>Registration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esentation of Petition and  affidavit with supporting document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documents are accessed by the court assistants and fees calculated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ListParagraph1"/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 advocate pays the fees and presents the receipt to the registry</w:t>
            </w:r>
          </w:p>
          <w:p w:rsidR="009E4944" w:rsidRPr="00AC2007" w:rsidRDefault="009E4944" w:rsidP="003F456E">
            <w:pPr>
              <w:pStyle w:val="ListParagraph1"/>
              <w:numPr>
                <w:ilvl w:val="0"/>
                <w:numId w:val="13"/>
              </w:numPr>
              <w:tabs>
                <w:tab w:val="left" w:pos="720"/>
              </w:tabs>
              <w:suppressAutoHyphens/>
              <w:spacing w:after="0" w:line="240" w:lineRule="auto"/>
              <w:textAlignment w:val="baseline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is entered at the register</w:t>
            </w:r>
          </w:p>
          <w:p w:rsidR="009E4944" w:rsidRPr="00AC2007" w:rsidRDefault="009E4944" w:rsidP="009E4944">
            <w:pPr>
              <w:pStyle w:val="ListParagraph1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Date of filling of appeal,</w:t>
            </w:r>
          </w:p>
          <w:p w:rsidR="009E4944" w:rsidRPr="00AC2007" w:rsidRDefault="009E4944" w:rsidP="009E4944">
            <w:pPr>
              <w:pStyle w:val="Normal1"/>
              <w:spacing w:after="0" w:line="240" w:lineRule="auto"/>
              <w:ind w:lef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applicant(s),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e of respondent(s</w:t>
            </w: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Court Assistant                            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Case Registered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</w:tr>
      <w:tr w:rsidR="009E4944" w:rsidRPr="00AC2007" w:rsidTr="009E4944">
        <w:trPr>
          <w:trHeight w:val="890"/>
        </w:trPr>
        <w:tc>
          <w:tcPr>
            <w:tcW w:w="4966" w:type="dxa"/>
          </w:tcPr>
          <w:p w:rsidR="009E4944" w:rsidRPr="00AC2007" w:rsidRDefault="009E4944" w:rsidP="009E4944">
            <w:pPr>
              <w:suppressAutoHyphens/>
              <w:textAlignment w:val="baseline"/>
              <w:rPr>
                <w:color w:val="000000"/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Issuance of gazette and Principal registry notices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Notices</w:t>
            </w:r>
          </w:p>
        </w:tc>
      </w:tr>
      <w:tr w:rsidR="009E4944" w:rsidRPr="00AC2007" w:rsidTr="009E4944">
        <w:trPr>
          <w:trHeight w:val="890"/>
        </w:trPr>
        <w:tc>
          <w:tcPr>
            <w:tcW w:w="4966" w:type="dxa"/>
          </w:tcPr>
          <w:p w:rsidR="009E4944" w:rsidRPr="00AC2007" w:rsidRDefault="009E4944" w:rsidP="009E4944">
            <w:pPr>
              <w:suppressAutoHyphens/>
              <w:textAlignment w:val="baseline"/>
              <w:rPr>
                <w:color w:val="000000"/>
                <w:sz w:val="24"/>
                <w:szCs w:val="24"/>
              </w:rPr>
            </w:pPr>
            <w:r w:rsidRPr="00AC2007">
              <w:rPr>
                <w:color w:val="000000"/>
                <w:sz w:val="24"/>
                <w:szCs w:val="24"/>
              </w:rPr>
              <w:t>Approval from registry through  form 30 issuance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Form 30</w:t>
            </w:r>
          </w:p>
        </w:tc>
      </w:tr>
      <w:tr w:rsidR="009E4944" w:rsidRPr="00AC2007" w:rsidTr="009E4944">
        <w:trPr>
          <w:trHeight w:val="476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color w:val="00000A"/>
                <w:sz w:val="24"/>
                <w:szCs w:val="24"/>
              </w:rPr>
            </w:pPr>
            <w:r w:rsidRPr="00AC2007">
              <w:rPr>
                <w:color w:val="00000A"/>
                <w:sz w:val="24"/>
                <w:szCs w:val="24"/>
              </w:rPr>
              <w:t>Gazettemen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Gazetted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R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Directions issued or Hearing date given                                           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Hearings  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Judges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Matter fully heard and judgment date issued or partly heard and a further hearing date given.   </w:t>
            </w:r>
          </w:p>
        </w:tc>
      </w:tr>
      <w:tr w:rsidR="009E4944" w:rsidRPr="00AC2007" w:rsidTr="009E4944">
        <w:trPr>
          <w:trHeight w:val="488"/>
        </w:trPr>
        <w:tc>
          <w:tcPr>
            <w:tcW w:w="4966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</w:t>
            </w:r>
          </w:p>
        </w:tc>
        <w:tc>
          <w:tcPr>
            <w:tcW w:w="1590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s</w:t>
            </w:r>
          </w:p>
        </w:tc>
        <w:tc>
          <w:tcPr>
            <w:tcW w:w="2845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Decision made. Grant Issued or Declined</w:t>
            </w: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A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FAMILY MATTERS CASE FLOW</w:t>
      </w:r>
    </w:p>
    <w:p w:rsidR="009E4944" w:rsidRPr="00AC2007" w:rsidRDefault="009E4944" w:rsidP="009E4944">
      <w:pPr>
        <w:pStyle w:val="Normal1"/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sz w:val="24"/>
          <w:szCs w:val="24"/>
        </w:rPr>
        <w:object w:dxaOrig="10855" w:dyaOrig="15275">
          <v:shape id="_x0000_i1037" type="#_x0000_t75" style="width:461.25pt;height:9in" o:ole="">
            <v:imagedata r:id="rId30" o:title=""/>
          </v:shape>
          <o:OLEObject Type="Embed" ProgID="Visio.Drawing.11" ShapeID="_x0000_i1037" DrawAspect="Content" ObjectID="_1557254422" r:id="rId31"/>
        </w:object>
      </w:r>
    </w:p>
    <w:p w:rsidR="009E4944" w:rsidRPr="00AC2007" w:rsidRDefault="009E4944" w:rsidP="009E4944">
      <w:pPr>
        <w:pStyle w:val="Heading3"/>
        <w:rPr>
          <w:szCs w:val="24"/>
        </w:rPr>
      </w:pPr>
      <w:r w:rsidRPr="00AC2007">
        <w:rPr>
          <w:szCs w:val="24"/>
        </w:rPr>
        <w:br w:type="page"/>
      </w:r>
      <w:bookmarkStart w:id="34" w:name="_Toc474083812"/>
      <w:r w:rsidRPr="00AC2007">
        <w:rPr>
          <w:szCs w:val="24"/>
        </w:rPr>
        <w:lastRenderedPageBreak/>
        <w:t>DIVORCE/SEPARATION CASE PROCESS</w:t>
      </w:r>
      <w:bookmarkEnd w:id="34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/DIVIS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AMILLY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vorce/Separat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aintiff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efendant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Plaintiff (s)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Advocate of Defendant(s)</w:t>
            </w:r>
          </w:p>
        </w:tc>
      </w:tr>
    </w:tbl>
    <w:p w:rsidR="009E4944" w:rsidRPr="00AC2007" w:rsidRDefault="009E4944" w:rsidP="009E4944">
      <w:pPr>
        <w:pStyle w:val="Normal1"/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E4944" w:rsidRPr="00AC2007" w:rsidRDefault="009E4944" w:rsidP="009E4944">
      <w:pPr>
        <w:pStyle w:val="Normal1"/>
        <w:tabs>
          <w:tab w:val="left" w:pos="2100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96"/>
        <w:gridCol w:w="1802"/>
        <w:gridCol w:w="2752"/>
      </w:tblGrid>
      <w:tr w:rsidR="009E4944" w:rsidRPr="00AC2007" w:rsidTr="009E4944">
        <w:trPr>
          <w:trHeight w:val="226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</w:tr>
      <w:tr w:rsidR="009E4944" w:rsidRPr="00AC2007" w:rsidTr="009E4944">
        <w:trPr>
          <w:trHeight w:val="945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Assessment of Court fees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Court fees Pai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Court Assistant</w:t>
            </w:r>
          </w:p>
        </w:tc>
      </w:tr>
      <w:tr w:rsidR="009E4944" w:rsidRPr="00AC2007" w:rsidTr="009E4944">
        <w:trPr>
          <w:trHeight w:val="972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gistration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applicant and respondent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no.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elephone number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email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registration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Nature of complaint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ase regist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ourt Assistan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Issuance of notice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otice issu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Filing of response to a notice 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 notice file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Hearing date set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Hear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ul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ment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Judgment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</w:t>
            </w:r>
          </w:p>
        </w:tc>
      </w:tr>
    </w:tbl>
    <w:p w:rsidR="009E4944" w:rsidRPr="00AC2007" w:rsidRDefault="009E4944" w:rsidP="009E4944">
      <w:pPr>
        <w:pStyle w:val="Normal1"/>
        <w:tabs>
          <w:tab w:val="left" w:pos="2100"/>
        </w:tabs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A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DIVORCE CASE FLOW</w:t>
      </w:r>
    </w:p>
    <w:p w:rsidR="009E4944" w:rsidRPr="00AC2007" w:rsidRDefault="009E4944" w:rsidP="009E4944">
      <w:pPr>
        <w:pStyle w:val="Normal1"/>
        <w:tabs>
          <w:tab w:val="left" w:pos="2100"/>
        </w:tabs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sz w:val="24"/>
          <w:szCs w:val="24"/>
        </w:rPr>
        <w:object w:dxaOrig="8624" w:dyaOrig="6995">
          <v:shape id="_x0000_i1038" type="#_x0000_t75" style="width:6in;height:353.25pt" o:ole="">
            <v:imagedata r:id="rId32" o:title=""/>
          </v:shape>
          <o:OLEObject Type="Embed" ProgID="Visio.Drawing.11" ShapeID="_x0000_i1038" DrawAspect="Content" ObjectID="_1557254423" r:id="rId33"/>
        </w:objec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b/>
          <w:sz w:val="24"/>
          <w:szCs w:val="24"/>
        </w:rPr>
      </w:pPr>
      <w:r w:rsidRPr="00AC2007">
        <w:rPr>
          <w:b/>
          <w:sz w:val="24"/>
          <w:szCs w:val="24"/>
        </w:rPr>
        <w:br w:type="page"/>
      </w:r>
    </w:p>
    <w:p w:rsidR="009E4944" w:rsidRPr="00AC2007" w:rsidRDefault="009E4944" w:rsidP="009E4944">
      <w:pPr>
        <w:rPr>
          <w:b/>
          <w:sz w:val="24"/>
          <w:szCs w:val="24"/>
        </w:rPr>
      </w:pPr>
    </w:p>
    <w:p w:rsidR="009E4944" w:rsidRPr="00AC2007" w:rsidRDefault="009E4944" w:rsidP="009E4944">
      <w:pPr>
        <w:rPr>
          <w:b/>
          <w:sz w:val="24"/>
          <w:szCs w:val="24"/>
        </w:rPr>
      </w:pPr>
    </w:p>
    <w:p w:rsidR="009E4944" w:rsidRPr="00AC2007" w:rsidRDefault="009E4944" w:rsidP="009E4944">
      <w:pPr>
        <w:rPr>
          <w:b/>
          <w:sz w:val="24"/>
          <w:szCs w:val="24"/>
        </w:rPr>
      </w:pPr>
    </w:p>
    <w:p w:rsidR="009E4944" w:rsidRPr="00AC2007" w:rsidRDefault="009E4944" w:rsidP="009E4944">
      <w:pPr>
        <w:rPr>
          <w:b/>
          <w:sz w:val="24"/>
          <w:szCs w:val="24"/>
        </w:rPr>
      </w:pPr>
    </w:p>
    <w:p w:rsidR="009E4944" w:rsidRPr="00AC2007" w:rsidRDefault="009E4944" w:rsidP="009E4944">
      <w:pPr>
        <w:pStyle w:val="Heading2"/>
        <w:rPr>
          <w:szCs w:val="24"/>
        </w:rPr>
      </w:pPr>
      <w:bookmarkStart w:id="35" w:name="_Toc474083813"/>
      <w:r w:rsidRPr="00AC2007">
        <w:rPr>
          <w:szCs w:val="24"/>
        </w:rPr>
        <w:t>MAGISTRATE COURT PROCESS</w:t>
      </w:r>
      <w:bookmarkEnd w:id="35"/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36" w:name="_Toc474083814"/>
      <w:r w:rsidRPr="00AC2007">
        <w:rPr>
          <w:szCs w:val="24"/>
        </w:rPr>
        <w:t>TRAFFIC CASE PROCESS</w:t>
      </w:r>
      <w:bookmarkEnd w:id="36"/>
    </w:p>
    <w:p w:rsidR="009E4944" w:rsidRPr="00AC2007" w:rsidRDefault="009E4944" w:rsidP="009E4944">
      <w:pPr>
        <w:pStyle w:val="Normal1"/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GISTRAT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RAFFIC CAS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public (Specific police station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cused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Police case number</w:t>
            </w:r>
          </w:p>
        </w:tc>
      </w:tr>
    </w:tbl>
    <w:p w:rsidR="009E4944" w:rsidRPr="00AC2007" w:rsidRDefault="009E4944" w:rsidP="009E4944">
      <w:pPr>
        <w:pStyle w:val="Normal1"/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2"/>
        <w:gridCol w:w="1818"/>
        <w:gridCol w:w="2750"/>
      </w:tblGrid>
      <w:tr w:rsidR="009E4944" w:rsidRPr="00AC2007" w:rsidTr="009E4944">
        <w:trPr>
          <w:trHeight w:val="226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</w:tr>
      <w:tr w:rsidR="009E4944" w:rsidRPr="00AC2007" w:rsidTr="009E4944">
        <w:trPr>
          <w:trHeight w:val="945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egistration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Case Regist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egistration – Court assistant</w:t>
            </w:r>
          </w:p>
        </w:tc>
      </w:tr>
      <w:tr w:rsidR="009E4944" w:rsidRPr="00AC2007" w:rsidTr="009E4944">
        <w:trPr>
          <w:trHeight w:val="972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Plea taking</w:t>
            </w: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ea of guilty entered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ea of not guilty entered.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se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date se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cused sentenc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ea differed.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Plea taking – Duty Court</w:t>
            </w: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Hearing</w:t>
            </w: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date se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ment.</w:t>
            </w:r>
          </w:p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Withdrawal of the cas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Hearing – Trial Court</w:t>
            </w: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Mention</w:t>
            </w: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set.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 given.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ase withdrawn.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Mention – Trial Court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Rul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Ruling- Trial Magistrat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Judgment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Judgment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Judgment – Trial Magistrate</w:t>
            </w:r>
          </w:p>
        </w:tc>
      </w:tr>
    </w:tbl>
    <w:p w:rsidR="009E4944" w:rsidRPr="00AC2007" w:rsidRDefault="009E4944" w:rsidP="009E4944">
      <w:pPr>
        <w:pStyle w:val="Normal1"/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b/>
          <w:color w:val="00000A"/>
          <w:sz w:val="24"/>
          <w:szCs w:val="24"/>
          <w:lang w:val="en-GB" w:eastAsia="zh-CN" w:bidi="hi-IN"/>
        </w:rPr>
      </w:pPr>
      <w:r w:rsidRPr="00AC2007">
        <w:rPr>
          <w:b/>
          <w:sz w:val="24"/>
          <w:szCs w:val="24"/>
        </w:rPr>
        <w:br w:type="page"/>
      </w:r>
    </w:p>
    <w:p w:rsidR="009E4944" w:rsidRPr="00AC2007" w:rsidRDefault="009E4944" w:rsidP="009E4944">
      <w:pPr>
        <w:pStyle w:val="Normal1"/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TRAFFIC CASE FLOW</w:t>
      </w:r>
    </w:p>
    <w:p w:rsidR="009E4944" w:rsidRPr="00AC2007" w:rsidRDefault="009E4944" w:rsidP="009E4944">
      <w:pPr>
        <w:pStyle w:val="Normal1"/>
        <w:tabs>
          <w:tab w:val="left" w:pos="7828"/>
        </w:tabs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sz w:val="24"/>
          <w:szCs w:val="24"/>
        </w:rPr>
        <w:tab/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sz w:val="24"/>
          <w:szCs w:val="24"/>
        </w:rPr>
        <w:object w:dxaOrig="8624" w:dyaOrig="10460">
          <v:shape id="_x0000_i1039" type="#_x0000_t75" style="width:6in;height:525.75pt" o:ole="">
            <v:imagedata r:id="rId34" o:title=""/>
          </v:shape>
          <o:OLEObject Type="Embed" ProgID="Visio.Drawing.11" ShapeID="_x0000_i1039" DrawAspect="Content" ObjectID="_1557254424" r:id="rId35"/>
        </w:object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A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lastRenderedPageBreak/>
        <w:br w:type="page"/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37" w:name="_Toc474083815"/>
      <w:r w:rsidRPr="00AC2007">
        <w:rPr>
          <w:szCs w:val="24"/>
        </w:rPr>
        <w:t>CRIMINAL CASE PROCESS</w:t>
      </w:r>
      <w:bookmarkEnd w:id="37"/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GISTRAT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S per Charge Sheet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CCR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public (Specific police station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cused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Police case number</w:t>
            </w: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2"/>
        <w:gridCol w:w="1818"/>
        <w:gridCol w:w="2750"/>
      </w:tblGrid>
      <w:tr w:rsidR="009E4944" w:rsidRPr="00AC2007" w:rsidTr="009E4944">
        <w:trPr>
          <w:trHeight w:val="226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</w:tr>
      <w:tr w:rsidR="009E4944" w:rsidRPr="00AC2007" w:rsidTr="009E4944">
        <w:trPr>
          <w:trHeight w:val="945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egistration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Case Regist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egistration – Court assistant</w:t>
            </w:r>
          </w:p>
        </w:tc>
      </w:tr>
      <w:tr w:rsidR="009E4944" w:rsidRPr="00AC2007" w:rsidTr="009E4944">
        <w:trPr>
          <w:trHeight w:val="972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Plea taking</w:t>
            </w: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ea of guilty entered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ea of not guilty entered.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set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Plea taking – Duty Court</w:t>
            </w: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date se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cused sentenced</w:t>
            </w:r>
          </w:p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ea differed.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Hearing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date se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ment.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Withdrawal of the cas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Hearing – Trial Cour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set.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 given.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withdrawn.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 – Trial Cour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ul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uling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uling- Trial Magistrat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Judgement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ment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ment – Trial Magistrate</w:t>
            </w: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A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CRIMINAL CASE FLOW</w:t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sz w:val="24"/>
          <w:szCs w:val="24"/>
        </w:rPr>
        <w:object w:dxaOrig="8624" w:dyaOrig="10460">
          <v:shape id="_x0000_i1040" type="#_x0000_t75" style="width:6in;height:525.75pt" o:ole="">
            <v:imagedata r:id="rId20" o:title=""/>
          </v:shape>
          <o:OLEObject Type="Embed" ProgID="Visio.Drawing.11" ShapeID="_x0000_i1040" DrawAspect="Content" ObjectID="_1557254425" r:id="rId36"/>
        </w:object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A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38" w:name="_Toc474083816"/>
      <w:r w:rsidRPr="00AC2007">
        <w:rPr>
          <w:szCs w:val="24"/>
        </w:rPr>
        <w:t>CIVIL CASE PROCESS</w:t>
      </w:r>
      <w:bookmarkEnd w:id="38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GISTRAT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S per Charge Sheet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CCV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aintiff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efendant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Plaintiff (s)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Advocate of Defendant(s)</w:t>
            </w: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92"/>
        <w:gridCol w:w="2070"/>
        <w:gridCol w:w="2688"/>
      </w:tblGrid>
      <w:tr w:rsidR="009E4944" w:rsidRPr="00AC2007" w:rsidTr="009E4944">
        <w:trPr>
          <w:trHeight w:val="226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</w:tr>
      <w:tr w:rsidR="009E4944" w:rsidRPr="00AC2007" w:rsidTr="009E4944">
        <w:trPr>
          <w:trHeight w:val="945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egistration (Plaint/OS)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Plaintiff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Defendant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filing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 contacts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File opening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ourt assist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530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Summons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Summons issu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Magistrate</w:t>
            </w: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Notice of motion</w:t>
            </w: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Interim orders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irections</w:t>
            </w:r>
          </w:p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Hearing dat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-Magistrate 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Replying affidavit/ grounds s of opposition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Inter parte hearings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Magistrat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Inter parte hearing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date se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s given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se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ate set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-Magistrate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uling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-Ruling deferred </w:t>
            </w:r>
          </w:p>
          <w:p w:rsidR="009E4944" w:rsidRPr="00AC2007" w:rsidRDefault="009E4944" w:rsidP="003F456E">
            <w:pPr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tion Dismiss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tion allowed)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Magistrate 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earance/ Defence filing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If not within 15 days- an interlocutory judgement may be issu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Magistrate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e-trial / Case Management Conference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rections given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Magistrate 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Fixing of Hearing dates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 date set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Magistrate/court assistant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Hearing 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ntion date se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djournmen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Withdrawal of the case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ismissed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Settl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ediation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Magistrate 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Trial</w:t>
            </w: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Date set for 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set for ruling</w:t>
            </w:r>
          </w:p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urther mention dat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Further hearing date)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Magistrate 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ement delivery</w:t>
            </w:r>
          </w:p>
        </w:tc>
        <w:tc>
          <w:tcPr>
            <w:tcW w:w="1804" w:type="dxa"/>
          </w:tcPr>
          <w:p w:rsidR="009E4944" w:rsidRPr="00AC2007" w:rsidRDefault="009E4944" w:rsidP="003F456E">
            <w:pPr>
              <w:numPr>
                <w:ilvl w:val="0"/>
                <w:numId w:val="15"/>
              </w:numPr>
              <w:ind w:left="262" w:hanging="180"/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ment deliv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Judgement deferred)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Magistrate</w:t>
            </w:r>
          </w:p>
        </w:tc>
      </w:tr>
    </w:tbl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CIVIL CASE FLOW</w:t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sz w:val="24"/>
          <w:szCs w:val="24"/>
        </w:rPr>
        <w:object w:dxaOrig="8624" w:dyaOrig="12739">
          <v:shape id="_x0000_i1041" type="#_x0000_t75" style="width:6in;height:633.75pt" o:ole="">
            <v:imagedata r:id="rId37" o:title=""/>
          </v:shape>
          <o:OLEObject Type="Embed" ProgID="Visio.Drawing.11" ShapeID="_x0000_i1041" DrawAspect="Content" ObjectID="_1557254426" r:id="rId38"/>
        </w:object>
      </w:r>
      <w:r w:rsidRPr="00AC2007">
        <w:rPr>
          <w:rFonts w:ascii="Times New Roman" w:hAnsi="Times New Roman" w:cs="Times New Roman"/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39" w:name="_Toc474083817"/>
      <w:r w:rsidRPr="00AC2007">
        <w:rPr>
          <w:szCs w:val="24"/>
        </w:rPr>
        <w:t>MISCELLANEOUS CIVIL CASE</w:t>
      </w:r>
      <w:bookmarkEnd w:id="39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5000" w:type="pct"/>
        <w:tblCellMar>
          <w:left w:w="103" w:type="dxa"/>
        </w:tblCellMar>
        <w:tblLook w:val="04A0" w:firstRow="1" w:lastRow="0" w:firstColumn="1" w:lastColumn="0" w:noHBand="0" w:noVBand="1"/>
      </w:tblPr>
      <w:tblGrid>
        <w:gridCol w:w="1457"/>
        <w:gridCol w:w="1363"/>
        <w:gridCol w:w="1411"/>
        <w:gridCol w:w="1613"/>
        <w:gridCol w:w="1682"/>
        <w:gridCol w:w="1824"/>
      </w:tblGrid>
      <w:tr w:rsidR="009E4944" w:rsidRPr="00AC2007" w:rsidTr="009E4944">
        <w:trPr>
          <w:trHeight w:val="506"/>
        </w:trPr>
        <w:tc>
          <w:tcPr>
            <w:tcW w:w="81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TYP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TIVITIE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OUTCOM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UL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2310"/>
        </w:trPr>
        <w:tc>
          <w:tcPr>
            <w:tcW w:w="816" w:type="pct"/>
            <w:vMerge w:val="restar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isc. Civil</w:t>
            </w:r>
          </w:p>
        </w:tc>
        <w:tc>
          <w:tcPr>
            <w:tcW w:w="765" w:type="pct"/>
            <w:vMerge w:val="restar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s per Affidavit annexed to Notice of Motion</w:t>
            </w:r>
          </w:p>
        </w:tc>
        <w:tc>
          <w:tcPr>
            <w:tcW w:w="572" w:type="pct"/>
            <w:vMerge w:val="restar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nt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pond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Applic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Respondent</w:t>
            </w: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ssessment of Court fees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ourt fees Paid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ourt Assistant</w:t>
            </w:r>
          </w:p>
        </w:tc>
      </w:tr>
      <w:tr w:rsidR="009E4944" w:rsidRPr="00AC2007" w:rsidTr="009E4944">
        <w:trPr>
          <w:trHeight w:val="166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gistratio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Name of applicant and respond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ase no.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Telephone number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email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ate of registratio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Nature of claim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registered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29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If under certificate, ex parte hearing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Inter parte’s hearing given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uty Court</w:t>
            </w:r>
          </w:p>
        </w:tc>
      </w:tr>
      <w:tr w:rsidR="009E4944" w:rsidRPr="00AC2007" w:rsidTr="009E4944">
        <w:trPr>
          <w:trHeight w:val="68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pondent served with application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plying affidavit filed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rPr>
          <w:trHeight w:val="68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ate given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 Magistrate</w:t>
            </w:r>
          </w:p>
        </w:tc>
      </w:tr>
      <w:tr w:rsidR="009E4944" w:rsidRPr="00AC2007" w:rsidTr="009E4944">
        <w:trPr>
          <w:trHeight w:val="68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livered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 Magistrate</w:t>
            </w: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spacing w:after="160" w:line="259" w:lineRule="auto"/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MISCELLANEOUS CIVIL CASE FLOW</w: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spacing w:after="160" w:line="259" w:lineRule="auto"/>
        <w:rPr>
          <w:sz w:val="24"/>
          <w:szCs w:val="24"/>
        </w:rPr>
      </w:pPr>
      <w:r w:rsidRPr="00AC2007">
        <w:rPr>
          <w:sz w:val="24"/>
          <w:szCs w:val="24"/>
        </w:rPr>
        <w:object w:dxaOrig="8624" w:dyaOrig="6702">
          <v:shape id="_x0000_i1042" type="#_x0000_t75" style="width:6in;height:337.5pt" o:ole="">
            <v:imagedata r:id="rId39" o:title=""/>
          </v:shape>
          <o:OLEObject Type="Embed" ProgID="Visio.Drawing.11" ShapeID="_x0000_i1042" DrawAspect="Content" ObjectID="_1557254427" r:id="rId40"/>
        </w:object>
      </w: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lastRenderedPageBreak/>
        <w:t xml:space="preserve"> </w: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40" w:name="_Toc474083818"/>
      <w:r w:rsidRPr="00AC2007">
        <w:rPr>
          <w:szCs w:val="24"/>
        </w:rPr>
        <w:t>MISC. CRIMINAL</w:t>
      </w:r>
      <w:bookmarkEnd w:id="40"/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5000" w:type="pct"/>
        <w:tblCellMar>
          <w:left w:w="103" w:type="dxa"/>
        </w:tblCellMar>
        <w:tblLook w:val="04A0" w:firstRow="1" w:lastRow="0" w:firstColumn="1" w:lastColumn="0" w:noHBand="0" w:noVBand="1"/>
      </w:tblPr>
      <w:tblGrid>
        <w:gridCol w:w="1457"/>
        <w:gridCol w:w="1363"/>
        <w:gridCol w:w="1411"/>
        <w:gridCol w:w="1613"/>
        <w:gridCol w:w="1682"/>
        <w:gridCol w:w="1824"/>
      </w:tblGrid>
      <w:tr w:rsidR="009E4944" w:rsidRPr="00AC2007" w:rsidTr="009E4944">
        <w:trPr>
          <w:trHeight w:val="506"/>
        </w:trPr>
        <w:tc>
          <w:tcPr>
            <w:tcW w:w="81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TYP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TIVITIE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OUTCOM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UL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2310"/>
        </w:trPr>
        <w:tc>
          <w:tcPr>
            <w:tcW w:w="816" w:type="pct"/>
            <w:vMerge w:val="restar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Misc. Criminal</w:t>
            </w:r>
          </w:p>
        </w:tc>
        <w:tc>
          <w:tcPr>
            <w:tcW w:w="765" w:type="pct"/>
            <w:vMerge w:val="restar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s per Affidavit annexed to Notice of Motion</w:t>
            </w:r>
          </w:p>
        </w:tc>
        <w:tc>
          <w:tcPr>
            <w:tcW w:w="572" w:type="pct"/>
            <w:vMerge w:val="restar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pplicant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pond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Applic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Respondent</w:t>
            </w: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ssessment of Court fees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ourt fees Paid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ourt Assistant</w:t>
            </w:r>
          </w:p>
        </w:tc>
      </w:tr>
      <w:tr w:rsidR="009E4944" w:rsidRPr="00AC2007" w:rsidTr="009E4944">
        <w:trPr>
          <w:trHeight w:val="166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gistratio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Name of applicant and respond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ase no.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Telephone number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email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ate of registratio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Nature of claim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registered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429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If under certificate, ex parte hearing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Inter parte’s hearing given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uty Court</w:t>
            </w:r>
          </w:p>
        </w:tc>
      </w:tr>
      <w:tr w:rsidR="009E4944" w:rsidRPr="00AC2007" w:rsidTr="009E4944">
        <w:trPr>
          <w:trHeight w:val="68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pondent served with application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plying affidavit filed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rPr>
          <w:trHeight w:val="68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Hearing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ate given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 Magistrate</w:t>
            </w:r>
          </w:p>
        </w:tc>
      </w:tr>
      <w:tr w:rsidR="009E4944" w:rsidRPr="00AC2007" w:rsidTr="009E4944">
        <w:trPr>
          <w:trHeight w:val="68"/>
        </w:trPr>
        <w:tc>
          <w:tcPr>
            <w:tcW w:w="816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65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7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899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</w:t>
            </w:r>
          </w:p>
        </w:tc>
        <w:tc>
          <w:tcPr>
            <w:tcW w:w="936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livered</w:t>
            </w:r>
          </w:p>
        </w:tc>
        <w:tc>
          <w:tcPr>
            <w:tcW w:w="101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 Magistrate</w:t>
            </w:r>
          </w:p>
        </w:tc>
      </w:tr>
    </w:tbl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t>MISC. CRIMINAL FLOW</w: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spacing w:after="160" w:line="259" w:lineRule="auto"/>
        <w:rPr>
          <w:sz w:val="24"/>
          <w:szCs w:val="24"/>
        </w:rPr>
      </w:pPr>
      <w:r w:rsidRPr="00AC2007">
        <w:rPr>
          <w:sz w:val="24"/>
          <w:szCs w:val="24"/>
        </w:rPr>
        <w:object w:dxaOrig="8624" w:dyaOrig="5780">
          <v:shape id="_x0000_i1043" type="#_x0000_t75" style="width:6in;height:4in" o:ole="">
            <v:imagedata r:id="rId41" o:title=""/>
          </v:shape>
          <o:OLEObject Type="Embed" ProgID="Visio.Drawing.11" ShapeID="_x0000_i1043" DrawAspect="Content" ObjectID="_1557254428" r:id="rId42"/>
        </w:object>
      </w: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bookmarkStart w:id="41" w:name="_Toc474083819"/>
      <w:r w:rsidRPr="00AC2007">
        <w:rPr>
          <w:szCs w:val="24"/>
        </w:rPr>
        <w:t>DIVORCE/SEPARATION CASE PROCESS</w:t>
      </w:r>
      <w:bookmarkEnd w:id="4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3104"/>
        <w:gridCol w:w="3104"/>
      </w:tblGrid>
      <w:tr w:rsidR="009E4944" w:rsidRPr="00AC2007" w:rsidTr="009E4944">
        <w:trPr>
          <w:trHeight w:val="21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URT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TYP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RTIES</w:t>
            </w:r>
          </w:p>
        </w:tc>
      </w:tr>
      <w:tr w:rsidR="009E4944" w:rsidRPr="00AC2007" w:rsidTr="009E4944">
        <w:trPr>
          <w:trHeight w:val="430"/>
        </w:trPr>
        <w:tc>
          <w:tcPr>
            <w:tcW w:w="31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GISTRATE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vorce/Separation</w:t>
            </w:r>
          </w:p>
        </w:tc>
        <w:tc>
          <w:tcPr>
            <w:tcW w:w="31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laintiff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efendant(s)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Advocate of Plaintiff (s)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Advocate of Defendant(s)</w:t>
            </w:r>
          </w:p>
        </w:tc>
      </w:tr>
    </w:tbl>
    <w:p w:rsidR="009E4944" w:rsidRPr="00AC2007" w:rsidRDefault="009E4944" w:rsidP="009E4944">
      <w:pPr>
        <w:pStyle w:val="Normal1"/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E4944" w:rsidRPr="00AC2007" w:rsidRDefault="009E4944" w:rsidP="009E4944">
      <w:pPr>
        <w:pStyle w:val="Normal1"/>
        <w:tabs>
          <w:tab w:val="left" w:pos="2100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95"/>
        <w:gridCol w:w="1802"/>
        <w:gridCol w:w="2753"/>
      </w:tblGrid>
      <w:tr w:rsidR="009E4944" w:rsidRPr="00AC2007" w:rsidTr="009E4944">
        <w:trPr>
          <w:trHeight w:val="226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SE ACTIVITY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UTCOME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FF</w:t>
            </w:r>
          </w:p>
        </w:tc>
      </w:tr>
      <w:tr w:rsidR="009E4944" w:rsidRPr="00AC2007" w:rsidTr="009E4944">
        <w:trPr>
          <w:trHeight w:val="945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Assessment of Court fees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Court fees Pai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Court Assistant</w:t>
            </w:r>
          </w:p>
        </w:tc>
      </w:tr>
      <w:tr w:rsidR="009E4944" w:rsidRPr="00AC2007" w:rsidTr="009E4944">
        <w:trPr>
          <w:trHeight w:val="972"/>
        </w:trPr>
        <w:tc>
          <w:tcPr>
            <w:tcW w:w="4813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gistration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ame of applicant and respondent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no.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elephone number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email</w:t>
            </w:r>
          </w:p>
          <w:p w:rsidR="009E4944" w:rsidRPr="00AC2007" w:rsidRDefault="009E4944" w:rsidP="003F456E">
            <w:pPr>
              <w:numPr>
                <w:ilvl w:val="0"/>
                <w:numId w:val="16"/>
              </w:numPr>
              <w:contextualSpacing/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Date of registration</w:t>
            </w:r>
          </w:p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ature of complaint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ase registered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2762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ourt Assistant</w:t>
            </w:r>
          </w:p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Issuance of notice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color w:val="000000"/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Notice issu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rPr>
          <w:trHeight w:val="63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 xml:space="preserve">Filing of response to a notice 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 notice file</w:t>
            </w:r>
          </w:p>
          <w:p w:rsidR="009E4944" w:rsidRPr="00AC2007" w:rsidRDefault="009E4944" w:rsidP="009E4944">
            <w:pPr>
              <w:pStyle w:val="Normal1"/>
              <w:spacing w:before="200"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Hearing date set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Court Assistant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ListParagraph1"/>
              <w:spacing w:after="0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Hear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Trial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Trial magistrat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-Ruling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uling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Trial Magistrate</w:t>
            </w:r>
          </w:p>
        </w:tc>
      </w:tr>
      <w:tr w:rsidR="009E4944" w:rsidRPr="00AC2007" w:rsidTr="009E4944">
        <w:trPr>
          <w:trHeight w:val="478"/>
        </w:trPr>
        <w:tc>
          <w:tcPr>
            <w:tcW w:w="4813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Judgment</w:t>
            </w:r>
          </w:p>
        </w:tc>
        <w:tc>
          <w:tcPr>
            <w:tcW w:w="1804" w:type="dxa"/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Judgment delivered</w:t>
            </w:r>
          </w:p>
        </w:tc>
        <w:tc>
          <w:tcPr>
            <w:tcW w:w="2762" w:type="dxa"/>
          </w:tcPr>
          <w:p w:rsidR="009E4944" w:rsidRPr="00AC2007" w:rsidRDefault="009E4944" w:rsidP="009E4944">
            <w:pPr>
              <w:pStyle w:val="Normal1"/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2007">
              <w:rPr>
                <w:rFonts w:ascii="Times New Roman" w:hAnsi="Times New Roman" w:cs="Times New Roman"/>
                <w:sz w:val="24"/>
                <w:szCs w:val="24"/>
              </w:rPr>
              <w:t>Trial Magistrate</w:t>
            </w:r>
          </w:p>
        </w:tc>
      </w:tr>
    </w:tbl>
    <w:p w:rsidR="009E4944" w:rsidRPr="00AC2007" w:rsidRDefault="009E4944" w:rsidP="009E4944">
      <w:pPr>
        <w:pStyle w:val="Normal1"/>
        <w:tabs>
          <w:tab w:val="left" w:pos="2100"/>
        </w:tabs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pStyle w:val="Normal1"/>
        <w:tabs>
          <w:tab w:val="left" w:pos="2100"/>
        </w:tabs>
        <w:rPr>
          <w:rFonts w:ascii="Times New Roman" w:hAnsi="Times New Roman" w:cs="Times New Roman"/>
          <w:sz w:val="24"/>
          <w:szCs w:val="24"/>
        </w:rPr>
      </w:pPr>
    </w:p>
    <w:p w:rsidR="009E4944" w:rsidRPr="00AC2007" w:rsidRDefault="009E4944" w:rsidP="009E4944">
      <w:pPr>
        <w:rPr>
          <w:rFonts w:eastAsia="WenQuanYi Zen Hei Sharp;Times N"/>
          <w:color w:val="00000A"/>
          <w:sz w:val="24"/>
          <w:szCs w:val="24"/>
          <w:lang w:val="en-GB" w:eastAsia="zh-CN" w:bidi="hi-IN"/>
        </w:rPr>
      </w:pPr>
      <w:r w:rsidRPr="00AC2007">
        <w:rPr>
          <w:sz w:val="24"/>
          <w:szCs w:val="24"/>
        </w:rPr>
        <w:br w:type="page"/>
      </w:r>
    </w:p>
    <w:p w:rsidR="009E4944" w:rsidRPr="00AC2007" w:rsidRDefault="009E4944" w:rsidP="009E4944">
      <w:pPr>
        <w:pStyle w:val="Normal1"/>
        <w:tabs>
          <w:tab w:val="left" w:pos="2100"/>
        </w:tabs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b/>
          <w:sz w:val="24"/>
          <w:szCs w:val="24"/>
        </w:rPr>
        <w:lastRenderedPageBreak/>
        <w:t>DIVORCE/SEPARATION CASE FLOW</w:t>
      </w:r>
    </w:p>
    <w:p w:rsidR="009E4944" w:rsidRPr="00AC2007" w:rsidRDefault="009E4944" w:rsidP="009E4944">
      <w:pPr>
        <w:pStyle w:val="Normal1"/>
        <w:tabs>
          <w:tab w:val="left" w:pos="2100"/>
        </w:tabs>
        <w:rPr>
          <w:rFonts w:ascii="Times New Roman" w:hAnsi="Times New Roman" w:cs="Times New Roman"/>
          <w:sz w:val="24"/>
          <w:szCs w:val="24"/>
        </w:rPr>
      </w:pPr>
      <w:r w:rsidRPr="00AC2007">
        <w:rPr>
          <w:rFonts w:ascii="Times New Roman" w:hAnsi="Times New Roman" w:cs="Times New Roman"/>
          <w:sz w:val="24"/>
          <w:szCs w:val="24"/>
        </w:rPr>
        <w:object w:dxaOrig="8624" w:dyaOrig="6995">
          <v:shape id="_x0000_i1044" type="#_x0000_t75" style="width:6in;height:353.25pt" o:ole="">
            <v:imagedata r:id="rId32" o:title=""/>
          </v:shape>
          <o:OLEObject Type="Embed" ProgID="Visio.Drawing.11" ShapeID="_x0000_i1044" DrawAspect="Content" ObjectID="_1557254429" r:id="rId43"/>
        </w:object>
      </w: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3"/>
        <w:rPr>
          <w:szCs w:val="24"/>
        </w:rPr>
      </w:pPr>
      <w:r w:rsidRPr="00AC2007">
        <w:rPr>
          <w:szCs w:val="24"/>
        </w:rPr>
        <w:br w:type="page"/>
      </w:r>
      <w:bookmarkStart w:id="42" w:name="_Toc474083820"/>
      <w:r w:rsidRPr="00AC2007">
        <w:rPr>
          <w:szCs w:val="24"/>
        </w:rPr>
        <w:lastRenderedPageBreak/>
        <w:t>PROTECTION &amp; CARE CASE</w:t>
      </w:r>
      <w:bookmarkEnd w:id="42"/>
    </w:p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rPr>
          <w:sz w:val="24"/>
          <w:szCs w:val="24"/>
        </w:rPr>
      </w:pPr>
    </w:p>
    <w:tbl>
      <w:tblPr>
        <w:tblStyle w:val="TableGrid"/>
        <w:tblW w:w="5000" w:type="pct"/>
        <w:tblCellMar>
          <w:left w:w="103" w:type="dxa"/>
        </w:tblCellMar>
        <w:tblLook w:val="04A0" w:firstRow="1" w:lastRow="0" w:firstColumn="1" w:lastColumn="0" w:noHBand="0" w:noVBand="1"/>
      </w:tblPr>
      <w:tblGrid>
        <w:gridCol w:w="1438"/>
        <w:gridCol w:w="1343"/>
        <w:gridCol w:w="1344"/>
        <w:gridCol w:w="1758"/>
        <w:gridCol w:w="1662"/>
        <w:gridCol w:w="1805"/>
      </w:tblGrid>
      <w:tr w:rsidR="009E4944" w:rsidRPr="00AC2007" w:rsidTr="009E4944">
        <w:trPr>
          <w:trHeight w:val="506"/>
        </w:trPr>
        <w:tc>
          <w:tcPr>
            <w:tcW w:w="824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SECTIO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3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TYP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32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ARTIE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907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ACTIVITIES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944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OUTCOME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020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RESUL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2310"/>
        </w:trPr>
        <w:tc>
          <w:tcPr>
            <w:tcW w:w="824" w:type="pct"/>
            <w:vMerge w:val="restar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rotection and Care</w:t>
            </w:r>
          </w:p>
        </w:tc>
        <w:tc>
          <w:tcPr>
            <w:tcW w:w="773" w:type="pct"/>
            <w:vMerge w:val="restar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Protection and Care</w:t>
            </w:r>
          </w:p>
        </w:tc>
        <w:tc>
          <w:tcPr>
            <w:tcW w:w="532" w:type="pct"/>
            <w:vMerge w:val="restar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Subjec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hildren’s Departme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Police Station</w:t>
            </w:r>
          </w:p>
        </w:tc>
        <w:tc>
          <w:tcPr>
            <w:tcW w:w="907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egistratio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 -Date of Registratio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 - Case no.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 -Name of Subjec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 -Police station/Children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 xml:space="preserve">   -Nature (care needed)</w:t>
            </w:r>
          </w:p>
        </w:tc>
        <w:tc>
          <w:tcPr>
            <w:tcW w:w="944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Case Registered &amp; taken to cour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1020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– Court Assistant</w:t>
            </w: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</w:tr>
      <w:tr w:rsidR="009E4944" w:rsidRPr="00AC2007" w:rsidTr="009E4944">
        <w:trPr>
          <w:trHeight w:val="166"/>
        </w:trPr>
        <w:tc>
          <w:tcPr>
            <w:tcW w:w="824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3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3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907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ention for directions</w:t>
            </w:r>
          </w:p>
        </w:tc>
        <w:tc>
          <w:tcPr>
            <w:tcW w:w="944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Directions given</w:t>
            </w:r>
          </w:p>
        </w:tc>
        <w:tc>
          <w:tcPr>
            <w:tcW w:w="1020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agistrate</w:t>
            </w:r>
          </w:p>
        </w:tc>
      </w:tr>
      <w:tr w:rsidR="009E4944" w:rsidRPr="00AC2007" w:rsidTr="009E4944">
        <w:trPr>
          <w:trHeight w:val="429"/>
        </w:trPr>
        <w:tc>
          <w:tcPr>
            <w:tcW w:w="824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3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3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907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eport given by Children’s department</w:t>
            </w:r>
          </w:p>
        </w:tc>
        <w:tc>
          <w:tcPr>
            <w:tcW w:w="944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Report filed by children’s department</w:t>
            </w:r>
          </w:p>
        </w:tc>
        <w:tc>
          <w:tcPr>
            <w:tcW w:w="1020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Court Assistant</w:t>
            </w:r>
          </w:p>
        </w:tc>
      </w:tr>
      <w:tr w:rsidR="009E4944" w:rsidRPr="00AC2007" w:rsidTr="009E4944">
        <w:trPr>
          <w:trHeight w:val="68"/>
        </w:trPr>
        <w:tc>
          <w:tcPr>
            <w:tcW w:w="824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773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532" w:type="pct"/>
            <w:vMerge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</w:p>
        </w:tc>
        <w:tc>
          <w:tcPr>
            <w:tcW w:w="907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Orders</w:t>
            </w:r>
          </w:p>
        </w:tc>
        <w:tc>
          <w:tcPr>
            <w:tcW w:w="944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Order issued</w:t>
            </w:r>
          </w:p>
        </w:tc>
        <w:tc>
          <w:tcPr>
            <w:tcW w:w="1020" w:type="pct"/>
            <w:shd w:val="clear" w:color="auto" w:fill="auto"/>
            <w:tcMar>
              <w:left w:w="103" w:type="dxa"/>
            </w:tcMar>
          </w:tcPr>
          <w:p w:rsidR="009E4944" w:rsidRPr="00AC2007" w:rsidRDefault="009E4944" w:rsidP="009E4944">
            <w:pPr>
              <w:rPr>
                <w:sz w:val="24"/>
                <w:szCs w:val="24"/>
              </w:rPr>
            </w:pPr>
            <w:r w:rsidRPr="00AC2007">
              <w:rPr>
                <w:sz w:val="24"/>
                <w:szCs w:val="24"/>
              </w:rPr>
              <w:t>-Magistrate</w:t>
            </w:r>
          </w:p>
        </w:tc>
      </w:tr>
    </w:tbl>
    <w:p w:rsidR="009E4944" w:rsidRPr="00AC2007" w:rsidRDefault="009E4944" w:rsidP="009E4944">
      <w:pPr>
        <w:rPr>
          <w:sz w:val="24"/>
          <w:szCs w:val="24"/>
        </w:rPr>
      </w:pPr>
    </w:p>
    <w:p w:rsidR="009E4944" w:rsidRPr="00AC2007" w:rsidRDefault="009E4944" w:rsidP="009E4944">
      <w:pPr>
        <w:pStyle w:val="Heading4"/>
        <w:rPr>
          <w:szCs w:val="24"/>
        </w:rPr>
      </w:pPr>
      <w:r w:rsidRPr="00AC2007">
        <w:rPr>
          <w:szCs w:val="24"/>
        </w:rPr>
        <w:lastRenderedPageBreak/>
        <w:t>PROTECTION &amp; CARE CASE</w:t>
      </w:r>
    </w:p>
    <w:p w:rsidR="009E4944" w:rsidRPr="00AC2007" w:rsidRDefault="009E4944" w:rsidP="009E4944">
      <w:pPr>
        <w:rPr>
          <w:sz w:val="24"/>
          <w:szCs w:val="24"/>
        </w:rPr>
      </w:pPr>
      <w:r w:rsidRPr="00AC2007">
        <w:rPr>
          <w:sz w:val="24"/>
          <w:szCs w:val="24"/>
        </w:rPr>
        <w:object w:dxaOrig="8624" w:dyaOrig="6454">
          <v:shape id="_x0000_i1045" type="#_x0000_t75" style="width:6in;height:324pt" o:ole="">
            <v:imagedata r:id="rId44" o:title=""/>
          </v:shape>
          <o:OLEObject Type="Embed" ProgID="Visio.Drawing.11" ShapeID="_x0000_i1045" DrawAspect="Content" ObjectID="_1557254430" r:id="rId45"/>
        </w:object>
      </w:r>
    </w:p>
    <w:p w:rsidR="00B271A2" w:rsidRDefault="00B271A2"/>
    <w:sectPr w:rsidR="00B271A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3A6D" w:rsidRDefault="00843A6D" w:rsidP="009E4944">
      <w:r>
        <w:separator/>
      </w:r>
    </w:p>
  </w:endnote>
  <w:endnote w:type="continuationSeparator" w:id="0">
    <w:p w:rsidR="00843A6D" w:rsidRDefault="00843A6D" w:rsidP="009E49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ohit Hindi">
    <w:altName w:val="MS Gothic"/>
    <w:charset w:val="80"/>
    <w:family w:val="auto"/>
    <w:pitch w:val="variable"/>
  </w:font>
  <w:font w:name="WenQuanYi Zen Hei Sharp;Times N">
    <w:panose1 w:val="00000000000000000000"/>
    <w:charset w:val="00"/>
    <w:family w:val="roman"/>
    <w:notTrueType/>
    <w:pitch w:val="default"/>
  </w:font>
  <w:font w:name="OpenSymbol">
    <w:altName w:val="Arial Unicode MS"/>
    <w:charset w:val="02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OpenSymbol;Times New Roman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swiss"/>
    <w:pitch w:val="variable"/>
  </w:font>
  <w:font w:name="Droid Sans Fallback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Liberation Serif">
    <w:altName w:val="Times New Roman"/>
    <w:charset w:val="01"/>
    <w:family w:val="roman"/>
    <w:pitch w:val="variable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3A6D" w:rsidRDefault="00843A6D" w:rsidP="009E4944">
      <w:r>
        <w:separator/>
      </w:r>
    </w:p>
  </w:footnote>
  <w:footnote w:type="continuationSeparator" w:id="0">
    <w:p w:rsidR="00843A6D" w:rsidRDefault="00843A6D" w:rsidP="009E49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D3CA6DFE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15019CE"/>
    <w:multiLevelType w:val="hybridMultilevel"/>
    <w:tmpl w:val="6FFEF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4B2229"/>
    <w:multiLevelType w:val="multilevel"/>
    <w:tmpl w:val="F5486CC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13E97DC6"/>
    <w:multiLevelType w:val="singleLevel"/>
    <w:tmpl w:val="0EA07EA6"/>
    <w:lvl w:ilvl="0">
      <w:start w:val="1"/>
      <w:numFmt w:val="bullet"/>
      <w:pStyle w:val="Bulle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</w:abstractNum>
  <w:abstractNum w:abstractNumId="4" w15:restartNumberingAfterBreak="0">
    <w:nsid w:val="1E27069E"/>
    <w:multiLevelType w:val="hybridMultilevel"/>
    <w:tmpl w:val="3D7AED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930C7F"/>
    <w:multiLevelType w:val="hybridMultilevel"/>
    <w:tmpl w:val="B7B2C4C2"/>
    <w:lvl w:ilvl="0" w:tplc="0C64BF92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B867CF"/>
    <w:multiLevelType w:val="hybridMultilevel"/>
    <w:tmpl w:val="75EAF5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4F1403"/>
    <w:multiLevelType w:val="hybridMultilevel"/>
    <w:tmpl w:val="9A22A3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30375E7"/>
    <w:multiLevelType w:val="hybridMultilevel"/>
    <w:tmpl w:val="F8C669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F11E6A"/>
    <w:multiLevelType w:val="singleLevel"/>
    <w:tmpl w:val="BDAE3FCE"/>
    <w:lvl w:ilvl="0">
      <w:start w:val="1"/>
      <w:numFmt w:val="bullet"/>
      <w:pStyle w:val="Bullet2over"/>
      <w:lvlText w:val=""/>
      <w:lvlJc w:val="left"/>
      <w:pPr>
        <w:tabs>
          <w:tab w:val="num" w:pos="792"/>
        </w:tabs>
        <w:ind w:left="792" w:hanging="432"/>
      </w:pPr>
      <w:rPr>
        <w:rFonts w:ascii="Symbol" w:hAnsi="Symbol" w:hint="default"/>
      </w:rPr>
    </w:lvl>
  </w:abstractNum>
  <w:abstractNum w:abstractNumId="10" w15:restartNumberingAfterBreak="0">
    <w:nsid w:val="34DB7600"/>
    <w:multiLevelType w:val="singleLevel"/>
    <w:tmpl w:val="04090015"/>
    <w:lvl w:ilvl="0">
      <w:start w:val="1"/>
      <w:numFmt w:val="upperLetter"/>
      <w:pStyle w:val="BulletBoth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370E47AC"/>
    <w:multiLevelType w:val="hybridMultilevel"/>
    <w:tmpl w:val="9ABA3A4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D07067E"/>
    <w:multiLevelType w:val="hybridMultilevel"/>
    <w:tmpl w:val="6FB84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4A78BE"/>
    <w:multiLevelType w:val="hybridMultilevel"/>
    <w:tmpl w:val="64EAF3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4B3A"/>
    <w:multiLevelType w:val="hybridMultilevel"/>
    <w:tmpl w:val="8BB40D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D6A1DF1"/>
    <w:multiLevelType w:val="hybridMultilevel"/>
    <w:tmpl w:val="E0CA63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132F68"/>
    <w:multiLevelType w:val="singleLevel"/>
    <w:tmpl w:val="358EFD7A"/>
    <w:lvl w:ilvl="0">
      <w:start w:val="1"/>
      <w:numFmt w:val="bullet"/>
      <w:pStyle w:val="TableTextBullet"/>
      <w:lvlText w:val=""/>
      <w:lvlJc w:val="left"/>
      <w:pPr>
        <w:tabs>
          <w:tab w:val="num" w:pos="360"/>
        </w:tabs>
        <w:ind w:left="288" w:hanging="288"/>
      </w:pPr>
      <w:rPr>
        <w:rFonts w:ascii="Symbol" w:hAnsi="Symbol" w:hint="default"/>
        <w:sz w:val="22"/>
      </w:rPr>
    </w:lvl>
  </w:abstractNum>
  <w:abstractNum w:abstractNumId="17" w15:restartNumberingAfterBreak="0">
    <w:nsid w:val="5BFD3904"/>
    <w:multiLevelType w:val="hybridMultilevel"/>
    <w:tmpl w:val="FE28CF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572097"/>
    <w:multiLevelType w:val="multilevel"/>
    <w:tmpl w:val="72742C9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7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8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9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9" w15:restartNumberingAfterBreak="0">
    <w:nsid w:val="658D0BCE"/>
    <w:multiLevelType w:val="multilevel"/>
    <w:tmpl w:val="3BB4DD6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 w15:restartNumberingAfterBreak="0">
    <w:nsid w:val="698A210F"/>
    <w:multiLevelType w:val="singleLevel"/>
    <w:tmpl w:val="40EABFA0"/>
    <w:lvl w:ilvl="0">
      <w:start w:val="1"/>
      <w:numFmt w:val="bullet"/>
      <w:pStyle w:val="Bullet2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</w:abstractNum>
  <w:abstractNum w:abstractNumId="21" w15:restartNumberingAfterBreak="0">
    <w:nsid w:val="6CAD7DB0"/>
    <w:multiLevelType w:val="singleLevel"/>
    <w:tmpl w:val="9ACC34AE"/>
    <w:lvl w:ilvl="0">
      <w:start w:val="1"/>
      <w:numFmt w:val="bullet"/>
      <w:pStyle w:val="Bullet3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2" w15:restartNumberingAfterBreak="0">
    <w:nsid w:val="6FF965FD"/>
    <w:multiLevelType w:val="singleLevel"/>
    <w:tmpl w:val="0A7C8682"/>
    <w:lvl w:ilvl="0">
      <w:start w:val="1"/>
      <w:numFmt w:val="bullet"/>
      <w:pStyle w:val="Bullets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8"/>
      </w:rPr>
    </w:lvl>
  </w:abstractNum>
  <w:abstractNum w:abstractNumId="23" w15:restartNumberingAfterBreak="0">
    <w:nsid w:val="73332A61"/>
    <w:multiLevelType w:val="hybridMultilevel"/>
    <w:tmpl w:val="D8ACD1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8356BDF"/>
    <w:multiLevelType w:val="multilevel"/>
    <w:tmpl w:val="266AFFA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8"/>
  </w:num>
  <w:num w:numId="2">
    <w:abstractNumId w:val="0"/>
  </w:num>
  <w:num w:numId="3">
    <w:abstractNumId w:val="22"/>
  </w:num>
  <w:num w:numId="4">
    <w:abstractNumId w:val="10"/>
  </w:num>
  <w:num w:numId="5">
    <w:abstractNumId w:val="21"/>
  </w:num>
  <w:num w:numId="6">
    <w:abstractNumId w:val="16"/>
  </w:num>
  <w:num w:numId="7">
    <w:abstractNumId w:val="20"/>
  </w:num>
  <w:num w:numId="8">
    <w:abstractNumId w:val="19"/>
  </w:num>
  <w:num w:numId="9">
    <w:abstractNumId w:val="3"/>
  </w:num>
  <w:num w:numId="10">
    <w:abstractNumId w:val="9"/>
  </w:num>
  <w:num w:numId="11">
    <w:abstractNumId w:val="2"/>
  </w:num>
  <w:num w:numId="12">
    <w:abstractNumId w:val="13"/>
  </w:num>
  <w:num w:numId="13">
    <w:abstractNumId w:val="14"/>
  </w:num>
  <w:num w:numId="14">
    <w:abstractNumId w:val="5"/>
  </w:num>
  <w:num w:numId="15">
    <w:abstractNumId w:val="8"/>
  </w:num>
  <w:num w:numId="16">
    <w:abstractNumId w:val="15"/>
  </w:num>
  <w:num w:numId="17">
    <w:abstractNumId w:val="17"/>
  </w:num>
  <w:num w:numId="18">
    <w:abstractNumId w:val="24"/>
  </w:num>
  <w:num w:numId="19">
    <w:abstractNumId w:val="6"/>
  </w:num>
  <w:num w:numId="20">
    <w:abstractNumId w:val="1"/>
  </w:num>
  <w:num w:numId="21">
    <w:abstractNumId w:val="11"/>
  </w:num>
  <w:num w:numId="22">
    <w:abstractNumId w:val="12"/>
  </w:num>
  <w:num w:numId="23">
    <w:abstractNumId w:val="7"/>
  </w:num>
  <w:num w:numId="24">
    <w:abstractNumId w:val="23"/>
  </w:num>
  <w:num w:numId="25">
    <w:abstractNumId w:val="4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4944"/>
    <w:rsid w:val="003F456E"/>
    <w:rsid w:val="007421DB"/>
    <w:rsid w:val="00843A6D"/>
    <w:rsid w:val="008C40B0"/>
    <w:rsid w:val="009E4944"/>
    <w:rsid w:val="00B271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209E332-2030-4B8C-AE9B-17753CF17D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E494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aliases w:val="1 heading"/>
    <w:basedOn w:val="Normal"/>
    <w:next w:val="Normal"/>
    <w:link w:val="Heading1Char"/>
    <w:qFormat/>
    <w:rsid w:val="009E4944"/>
    <w:pPr>
      <w:keepNext/>
      <w:numPr>
        <w:numId w:val="8"/>
      </w:numPr>
      <w:spacing w:before="240" w:after="120"/>
      <w:outlineLvl w:val="0"/>
    </w:pPr>
    <w:rPr>
      <w:b/>
      <w:sz w:val="24"/>
    </w:rPr>
  </w:style>
  <w:style w:type="paragraph" w:styleId="Heading2">
    <w:name w:val="heading 2"/>
    <w:basedOn w:val="Normal"/>
    <w:next w:val="Normal"/>
    <w:link w:val="Heading2Char"/>
    <w:qFormat/>
    <w:rsid w:val="009E4944"/>
    <w:pPr>
      <w:keepNext/>
      <w:numPr>
        <w:ilvl w:val="1"/>
        <w:numId w:val="11"/>
      </w:numPr>
      <w:spacing w:before="240" w:after="60"/>
      <w:outlineLvl w:val="1"/>
    </w:pPr>
    <w:rPr>
      <w:b/>
      <w:sz w:val="28"/>
    </w:rPr>
  </w:style>
  <w:style w:type="paragraph" w:styleId="Heading3">
    <w:name w:val="heading 3"/>
    <w:basedOn w:val="Normal"/>
    <w:next w:val="Normal"/>
    <w:link w:val="Heading3Char"/>
    <w:qFormat/>
    <w:rsid w:val="009E4944"/>
    <w:pPr>
      <w:keepNext/>
      <w:numPr>
        <w:ilvl w:val="2"/>
        <w:numId w:val="11"/>
      </w:numPr>
      <w:spacing w:before="240" w:after="60"/>
      <w:outlineLvl w:val="2"/>
    </w:pPr>
    <w:rPr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E4944"/>
    <w:pPr>
      <w:keepNext/>
      <w:numPr>
        <w:ilvl w:val="3"/>
        <w:numId w:val="11"/>
      </w:numPr>
      <w:spacing w:before="240" w:after="60"/>
      <w:outlineLvl w:val="3"/>
    </w:pPr>
    <w:rPr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E4944"/>
    <w:pPr>
      <w:numPr>
        <w:ilvl w:val="4"/>
        <w:numId w:val="1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9E4944"/>
    <w:pPr>
      <w:tabs>
        <w:tab w:val="num" w:pos="1152"/>
      </w:tabs>
      <w:spacing w:before="240" w:after="60"/>
      <w:ind w:left="1152" w:hanging="1152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9E494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4"/>
    </w:rPr>
  </w:style>
  <w:style w:type="paragraph" w:styleId="Heading8">
    <w:name w:val="heading 8"/>
    <w:basedOn w:val="Normal"/>
    <w:next w:val="Normal"/>
    <w:link w:val="Heading8Char"/>
    <w:qFormat/>
    <w:rsid w:val="009E494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4"/>
    </w:rPr>
  </w:style>
  <w:style w:type="paragraph" w:styleId="Heading9">
    <w:name w:val="heading 9"/>
    <w:basedOn w:val="Normal"/>
    <w:next w:val="Normal"/>
    <w:link w:val="Heading9Char"/>
    <w:qFormat/>
    <w:rsid w:val="009E494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1 heading Char"/>
    <w:basedOn w:val="DefaultParagraphFont"/>
    <w:link w:val="Heading1"/>
    <w:qFormat/>
    <w:rsid w:val="009E4944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9E4944"/>
    <w:rPr>
      <w:rFonts w:ascii="Times New Roman" w:eastAsia="Times New Roman" w:hAnsi="Times New Roman" w:cs="Times New Roman"/>
      <w:b/>
      <w:sz w:val="28"/>
      <w:szCs w:val="20"/>
    </w:rPr>
  </w:style>
  <w:style w:type="character" w:customStyle="1" w:styleId="Heading3Char">
    <w:name w:val="Heading 3 Char"/>
    <w:basedOn w:val="DefaultParagraphFont"/>
    <w:link w:val="Heading3"/>
    <w:rsid w:val="009E4944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9E4944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5Char">
    <w:name w:val="Heading 5 Char"/>
    <w:basedOn w:val="DefaultParagraphFont"/>
    <w:link w:val="Heading5"/>
    <w:rsid w:val="009E4944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9E4944"/>
    <w:rPr>
      <w:rFonts w:ascii="Times New Roman" w:eastAsia="Times New Roman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rsid w:val="009E4944"/>
    <w:rPr>
      <w:rFonts w:ascii="Arial" w:eastAsia="Times New Roman" w:hAnsi="Arial" w:cs="Times New Roman"/>
      <w:sz w:val="24"/>
      <w:szCs w:val="20"/>
    </w:rPr>
  </w:style>
  <w:style w:type="character" w:customStyle="1" w:styleId="Heading8Char">
    <w:name w:val="Heading 8 Char"/>
    <w:basedOn w:val="DefaultParagraphFont"/>
    <w:link w:val="Heading8"/>
    <w:rsid w:val="009E4944"/>
    <w:rPr>
      <w:rFonts w:ascii="Arial" w:eastAsia="Times New Roman" w:hAnsi="Arial" w:cs="Times New Roman"/>
      <w:i/>
      <w:sz w:val="24"/>
      <w:szCs w:val="20"/>
    </w:rPr>
  </w:style>
  <w:style w:type="character" w:customStyle="1" w:styleId="Heading9Char">
    <w:name w:val="Heading 9 Char"/>
    <w:basedOn w:val="DefaultParagraphFont"/>
    <w:link w:val="Heading9"/>
    <w:rsid w:val="009E4944"/>
    <w:rPr>
      <w:rFonts w:ascii="Arial" w:eastAsia="Times New Roman" w:hAnsi="Arial" w:cs="Times New Roman"/>
      <w:b/>
      <w:i/>
      <w:sz w:val="18"/>
      <w:szCs w:val="20"/>
    </w:rPr>
  </w:style>
  <w:style w:type="paragraph" w:styleId="TOC2">
    <w:name w:val="toc 2"/>
    <w:basedOn w:val="Normal"/>
    <w:next w:val="Normal"/>
    <w:autoRedefine/>
    <w:uiPriority w:val="39"/>
    <w:rsid w:val="009E4944"/>
    <w:pPr>
      <w:tabs>
        <w:tab w:val="left" w:pos="720"/>
        <w:tab w:val="right" w:leader="dot" w:pos="8630"/>
      </w:tabs>
      <w:spacing w:after="120"/>
      <w:ind w:left="245"/>
    </w:pPr>
    <w:rPr>
      <w:noProof/>
      <w:sz w:val="24"/>
    </w:rPr>
  </w:style>
  <w:style w:type="paragraph" w:styleId="BodyText">
    <w:name w:val="Body Text"/>
    <w:aliases w:val="bt"/>
    <w:basedOn w:val="Normal"/>
    <w:link w:val="BodyTextChar"/>
    <w:rsid w:val="009E4944"/>
    <w:pPr>
      <w:spacing w:before="120"/>
      <w:jc w:val="both"/>
    </w:pPr>
    <w:rPr>
      <w:noProof/>
      <w:sz w:val="24"/>
    </w:rPr>
  </w:style>
  <w:style w:type="character" w:customStyle="1" w:styleId="BodyTextChar">
    <w:name w:val="Body Text Char"/>
    <w:aliases w:val="bt Char"/>
    <w:basedOn w:val="DefaultParagraphFont"/>
    <w:link w:val="BodyText"/>
    <w:rsid w:val="009E4944"/>
    <w:rPr>
      <w:rFonts w:ascii="Times New Roman" w:eastAsia="Times New Roman" w:hAnsi="Times New Roman" w:cs="Times New Roman"/>
      <w:noProof/>
      <w:sz w:val="24"/>
      <w:szCs w:val="20"/>
    </w:rPr>
  </w:style>
  <w:style w:type="paragraph" w:styleId="BodyTextIndent">
    <w:name w:val="Body Text Indent"/>
    <w:basedOn w:val="Normal"/>
    <w:link w:val="BodyTextIndentChar"/>
    <w:rsid w:val="009E4944"/>
    <w:pPr>
      <w:spacing w:after="240"/>
      <w:ind w:left="720" w:hanging="72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rsid w:val="009E4944"/>
    <w:rPr>
      <w:rFonts w:ascii="Times New Roman" w:eastAsia="Times New Roman" w:hAnsi="Times New Roman" w:cs="Times New Roman"/>
      <w:sz w:val="24"/>
      <w:szCs w:val="20"/>
    </w:rPr>
  </w:style>
  <w:style w:type="paragraph" w:styleId="ListNumber">
    <w:name w:val="List Number"/>
    <w:basedOn w:val="Normal"/>
    <w:rsid w:val="009E4944"/>
    <w:pPr>
      <w:numPr>
        <w:numId w:val="2"/>
      </w:numPr>
      <w:spacing w:after="240"/>
    </w:pPr>
    <w:rPr>
      <w:sz w:val="24"/>
    </w:rPr>
  </w:style>
  <w:style w:type="paragraph" w:customStyle="1" w:styleId="Bullets">
    <w:name w:val="Bullets"/>
    <w:basedOn w:val="Normal"/>
    <w:rsid w:val="009E4944"/>
    <w:pPr>
      <w:numPr>
        <w:numId w:val="3"/>
      </w:numPr>
      <w:spacing w:before="80"/>
      <w:jc w:val="both"/>
    </w:pPr>
    <w:rPr>
      <w:sz w:val="24"/>
    </w:rPr>
  </w:style>
  <w:style w:type="paragraph" w:customStyle="1" w:styleId="Bullet1">
    <w:name w:val="Bullet1"/>
    <w:basedOn w:val="Normal"/>
    <w:rsid w:val="009E4944"/>
    <w:pPr>
      <w:numPr>
        <w:numId w:val="9"/>
      </w:numPr>
      <w:spacing w:before="120"/>
      <w:jc w:val="both"/>
    </w:pPr>
    <w:rPr>
      <w:sz w:val="24"/>
    </w:rPr>
  </w:style>
  <w:style w:type="paragraph" w:customStyle="1" w:styleId="Bullet2">
    <w:name w:val="Bullet2"/>
    <w:basedOn w:val="Normal"/>
    <w:rsid w:val="009E4944"/>
    <w:pPr>
      <w:numPr>
        <w:numId w:val="7"/>
      </w:numPr>
      <w:spacing w:before="120"/>
    </w:pPr>
    <w:rPr>
      <w:sz w:val="24"/>
    </w:rPr>
  </w:style>
  <w:style w:type="paragraph" w:customStyle="1" w:styleId="Bullet3">
    <w:name w:val="Bullet3"/>
    <w:basedOn w:val="Normal"/>
    <w:rsid w:val="009E4944"/>
    <w:pPr>
      <w:numPr>
        <w:numId w:val="5"/>
      </w:numPr>
      <w:tabs>
        <w:tab w:val="left" w:pos="1170"/>
      </w:tabs>
      <w:spacing w:before="120"/>
      <w:ind w:left="1170" w:hanging="450"/>
    </w:pPr>
    <w:rPr>
      <w:sz w:val="24"/>
    </w:rPr>
  </w:style>
  <w:style w:type="paragraph" w:customStyle="1" w:styleId="TableTextBullet">
    <w:name w:val="Table Text Bullet"/>
    <w:basedOn w:val="TableText"/>
    <w:rsid w:val="009E4944"/>
    <w:pPr>
      <w:numPr>
        <w:numId w:val="6"/>
      </w:numPr>
      <w:tabs>
        <w:tab w:val="clear" w:pos="360"/>
        <w:tab w:val="left" w:pos="288"/>
      </w:tabs>
    </w:pPr>
  </w:style>
  <w:style w:type="paragraph" w:customStyle="1" w:styleId="TableText">
    <w:name w:val="Table Text"/>
    <w:basedOn w:val="Normal"/>
    <w:rsid w:val="009E4944"/>
    <w:pPr>
      <w:spacing w:before="40" w:after="40"/>
    </w:pPr>
    <w:rPr>
      <w:sz w:val="22"/>
    </w:rPr>
  </w:style>
  <w:style w:type="paragraph" w:styleId="Title">
    <w:name w:val="Title"/>
    <w:basedOn w:val="Normal"/>
    <w:link w:val="TitleChar"/>
    <w:qFormat/>
    <w:rsid w:val="009E4944"/>
    <w:pPr>
      <w:spacing w:before="240" w:after="240"/>
      <w:jc w:val="center"/>
    </w:pPr>
    <w:rPr>
      <w:b/>
      <w:sz w:val="24"/>
    </w:rPr>
  </w:style>
  <w:style w:type="character" w:customStyle="1" w:styleId="TitleChar">
    <w:name w:val="Title Char"/>
    <w:basedOn w:val="DefaultParagraphFont"/>
    <w:link w:val="Title"/>
    <w:rsid w:val="009E4944"/>
    <w:rPr>
      <w:rFonts w:ascii="Times New Roman" w:eastAsia="Times New Roman" w:hAnsi="Times New Roman" w:cs="Times New Roman"/>
      <w:b/>
      <w:sz w:val="24"/>
      <w:szCs w:val="20"/>
    </w:rPr>
  </w:style>
  <w:style w:type="paragraph" w:styleId="TOC1">
    <w:name w:val="toc 1"/>
    <w:basedOn w:val="Normal"/>
    <w:next w:val="Normal"/>
    <w:autoRedefine/>
    <w:uiPriority w:val="39"/>
    <w:rsid w:val="009E4944"/>
    <w:pPr>
      <w:spacing w:after="120"/>
    </w:pPr>
    <w:rPr>
      <w:sz w:val="24"/>
    </w:rPr>
  </w:style>
  <w:style w:type="paragraph" w:styleId="TOC3">
    <w:name w:val="toc 3"/>
    <w:basedOn w:val="Normal"/>
    <w:next w:val="Normal"/>
    <w:autoRedefine/>
    <w:uiPriority w:val="39"/>
    <w:rsid w:val="009E4944"/>
    <w:pPr>
      <w:tabs>
        <w:tab w:val="left" w:pos="1200"/>
        <w:tab w:val="right" w:leader="dot" w:pos="8630"/>
      </w:tabs>
      <w:spacing w:after="120"/>
      <w:ind w:left="475"/>
    </w:pPr>
    <w:rPr>
      <w:noProof/>
      <w:sz w:val="24"/>
    </w:rPr>
  </w:style>
  <w:style w:type="paragraph" w:styleId="Header">
    <w:name w:val="header"/>
    <w:basedOn w:val="Normal"/>
    <w:link w:val="HeaderChar1"/>
    <w:uiPriority w:val="99"/>
    <w:rsid w:val="009E4944"/>
    <w:pPr>
      <w:tabs>
        <w:tab w:val="center" w:pos="4320"/>
        <w:tab w:val="right" w:pos="8640"/>
      </w:tabs>
    </w:pPr>
    <w:rPr>
      <w:sz w:val="24"/>
    </w:rPr>
  </w:style>
  <w:style w:type="character" w:customStyle="1" w:styleId="HeaderChar">
    <w:name w:val="Header Char"/>
    <w:basedOn w:val="DefaultParagraphFont"/>
    <w:uiPriority w:val="99"/>
    <w:rsid w:val="009E4944"/>
    <w:rPr>
      <w:rFonts w:ascii="Times New Roman" w:eastAsia="Times New Roman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9E4944"/>
  </w:style>
  <w:style w:type="paragraph" w:styleId="TOC7">
    <w:name w:val="toc 7"/>
    <w:basedOn w:val="Normal"/>
    <w:next w:val="Normal"/>
    <w:autoRedefine/>
    <w:uiPriority w:val="39"/>
    <w:rsid w:val="009E4944"/>
    <w:pPr>
      <w:ind w:left="1200"/>
    </w:pPr>
  </w:style>
  <w:style w:type="paragraph" w:styleId="Footer">
    <w:name w:val="footer"/>
    <w:basedOn w:val="Normal"/>
    <w:link w:val="FooterChar1"/>
    <w:uiPriority w:val="99"/>
    <w:rsid w:val="009E4944"/>
    <w:pPr>
      <w:tabs>
        <w:tab w:val="center" w:pos="4320"/>
        <w:tab w:val="right" w:pos="8640"/>
      </w:tabs>
    </w:pPr>
    <w:rPr>
      <w:sz w:val="24"/>
    </w:rPr>
  </w:style>
  <w:style w:type="character" w:customStyle="1" w:styleId="FooterChar">
    <w:name w:val="Footer Char"/>
    <w:basedOn w:val="DefaultParagraphFont"/>
    <w:uiPriority w:val="99"/>
    <w:rsid w:val="009E4944"/>
    <w:rPr>
      <w:rFonts w:ascii="Times New Roman" w:eastAsia="Times New Roman" w:hAnsi="Times New Roman" w:cs="Times New Roman"/>
      <w:sz w:val="20"/>
      <w:szCs w:val="20"/>
    </w:rPr>
  </w:style>
  <w:style w:type="paragraph" w:customStyle="1" w:styleId="BulletBoth">
    <w:name w:val="Bullet Both"/>
    <w:basedOn w:val="Normal"/>
    <w:rsid w:val="009E4944"/>
    <w:pPr>
      <w:numPr>
        <w:numId w:val="4"/>
      </w:numPr>
      <w:spacing w:before="60" w:after="60"/>
    </w:pPr>
    <w:rPr>
      <w:sz w:val="24"/>
    </w:rPr>
  </w:style>
  <w:style w:type="paragraph" w:styleId="TOC4">
    <w:name w:val="toc 4"/>
    <w:basedOn w:val="Normal"/>
    <w:next w:val="Normal"/>
    <w:autoRedefine/>
    <w:uiPriority w:val="39"/>
    <w:rsid w:val="009E4944"/>
    <w:pPr>
      <w:ind w:left="600"/>
    </w:pPr>
  </w:style>
  <w:style w:type="paragraph" w:customStyle="1" w:styleId="Bullet2over">
    <w:name w:val="Bullet2 over"/>
    <w:basedOn w:val="Normal"/>
    <w:rsid w:val="009E4944"/>
    <w:pPr>
      <w:numPr>
        <w:numId w:val="10"/>
      </w:numPr>
      <w:tabs>
        <w:tab w:val="left" w:pos="36"/>
      </w:tabs>
      <w:spacing w:before="120"/>
    </w:pPr>
    <w:rPr>
      <w:sz w:val="24"/>
    </w:rPr>
  </w:style>
  <w:style w:type="paragraph" w:styleId="TOC5">
    <w:name w:val="toc 5"/>
    <w:basedOn w:val="Normal"/>
    <w:next w:val="Normal"/>
    <w:autoRedefine/>
    <w:uiPriority w:val="39"/>
    <w:rsid w:val="009E4944"/>
    <w:pPr>
      <w:ind w:left="800"/>
    </w:pPr>
  </w:style>
  <w:style w:type="paragraph" w:styleId="TOC6">
    <w:name w:val="toc 6"/>
    <w:basedOn w:val="Normal"/>
    <w:next w:val="Normal"/>
    <w:autoRedefine/>
    <w:uiPriority w:val="39"/>
    <w:rsid w:val="009E4944"/>
    <w:pPr>
      <w:ind w:left="1000"/>
    </w:pPr>
  </w:style>
  <w:style w:type="paragraph" w:styleId="TOC8">
    <w:name w:val="toc 8"/>
    <w:basedOn w:val="Normal"/>
    <w:next w:val="Normal"/>
    <w:autoRedefine/>
    <w:uiPriority w:val="39"/>
    <w:rsid w:val="009E4944"/>
    <w:pPr>
      <w:ind w:left="1400"/>
    </w:pPr>
  </w:style>
  <w:style w:type="paragraph" w:styleId="TOC9">
    <w:name w:val="toc 9"/>
    <w:basedOn w:val="Normal"/>
    <w:next w:val="Normal"/>
    <w:autoRedefine/>
    <w:uiPriority w:val="39"/>
    <w:rsid w:val="009E4944"/>
    <w:pPr>
      <w:ind w:left="1600"/>
    </w:pPr>
  </w:style>
  <w:style w:type="paragraph" w:styleId="BalloonText">
    <w:name w:val="Balloon Text"/>
    <w:basedOn w:val="Normal"/>
    <w:link w:val="BalloonTextChar"/>
    <w:rsid w:val="009E494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E4944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99"/>
    <w:qFormat/>
    <w:rsid w:val="009E494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E4944"/>
    <w:rPr>
      <w:color w:val="0000FF"/>
      <w:u w:val="single"/>
    </w:rPr>
  </w:style>
  <w:style w:type="paragraph" w:customStyle="1" w:styleId="ListParagraph1">
    <w:name w:val="List Paragraph1"/>
    <w:basedOn w:val="Normal"/>
    <w:qFormat/>
    <w:rsid w:val="009E4944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59"/>
    <w:rsid w:val="009E494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mplate">
    <w:name w:val="template"/>
    <w:basedOn w:val="Normal"/>
    <w:rsid w:val="009E4944"/>
    <w:pPr>
      <w:spacing w:line="240" w:lineRule="exact"/>
    </w:pPr>
    <w:rPr>
      <w:rFonts w:ascii="Arial" w:hAnsi="Arial"/>
      <w:i/>
      <w:sz w:val="22"/>
      <w:szCs w:val="24"/>
    </w:rPr>
  </w:style>
  <w:style w:type="paragraph" w:customStyle="1" w:styleId="DefaultLTGliederung1">
    <w:name w:val="Default~LT~Gliederung 1"/>
    <w:rsid w:val="009E4944"/>
    <w:pPr>
      <w:widowControl w:val="0"/>
      <w:suppressAutoHyphens/>
      <w:autoSpaceDE w:val="0"/>
      <w:autoSpaceDN w:val="0"/>
      <w:spacing w:after="283" w:line="240" w:lineRule="auto"/>
    </w:pPr>
    <w:rPr>
      <w:rFonts w:ascii="Lohit Hindi" w:eastAsia="Lohit Hindi" w:hAnsi="Lohit Hindi" w:cs="Lohit Hindi"/>
      <w:kern w:val="3"/>
      <w:sz w:val="64"/>
      <w:szCs w:val="64"/>
      <w:lang w:eastAsia="zh-CN" w:bidi="hi-IN"/>
    </w:rPr>
  </w:style>
  <w:style w:type="paragraph" w:customStyle="1" w:styleId="level3text">
    <w:name w:val="level 3 text"/>
    <w:basedOn w:val="Normal"/>
    <w:rsid w:val="009E4944"/>
    <w:pPr>
      <w:spacing w:line="220" w:lineRule="exact"/>
      <w:ind w:left="1350" w:hanging="716"/>
    </w:pPr>
    <w:rPr>
      <w:rFonts w:ascii="Arial" w:hAnsi="Arial"/>
      <w:i/>
      <w:sz w:val="22"/>
      <w:szCs w:val="24"/>
    </w:rPr>
  </w:style>
  <w:style w:type="paragraph" w:styleId="NormalWeb">
    <w:name w:val="Normal (Web)"/>
    <w:basedOn w:val="Normal"/>
    <w:unhideWhenUsed/>
    <w:rsid w:val="009E4944"/>
    <w:pPr>
      <w:spacing w:before="100" w:beforeAutospacing="1" w:after="100" w:afterAutospacing="1"/>
    </w:pPr>
    <w:rPr>
      <w:sz w:val="24"/>
      <w:szCs w:val="24"/>
    </w:rPr>
  </w:style>
  <w:style w:type="paragraph" w:customStyle="1" w:styleId="Normal1">
    <w:name w:val="Normal1"/>
    <w:qFormat/>
    <w:rsid w:val="009E4944"/>
    <w:pPr>
      <w:suppressAutoHyphens/>
      <w:spacing w:after="200" w:line="276" w:lineRule="auto"/>
      <w:textAlignment w:val="baseline"/>
    </w:pPr>
    <w:rPr>
      <w:rFonts w:ascii="Calibri" w:eastAsia="WenQuanYi Zen Hei Sharp;Times N" w:hAnsi="Calibri" w:cs="Calibri"/>
      <w:color w:val="00000A"/>
      <w:lang w:val="en-GB" w:eastAsia="zh-CN" w:bidi="hi-IN"/>
    </w:rPr>
  </w:style>
  <w:style w:type="character" w:styleId="Strong">
    <w:name w:val="Strong"/>
    <w:basedOn w:val="DefaultParagraphFont"/>
    <w:qFormat/>
    <w:rsid w:val="009E4944"/>
    <w:rPr>
      <w:b/>
      <w:sz w:val="24"/>
    </w:rPr>
  </w:style>
  <w:style w:type="character" w:customStyle="1" w:styleId="ListLabel215">
    <w:name w:val="ListLabel 215"/>
    <w:qFormat/>
    <w:rsid w:val="009E4944"/>
    <w:rPr>
      <w:rFonts w:cs="OpenSymbol"/>
    </w:rPr>
  </w:style>
  <w:style w:type="character" w:customStyle="1" w:styleId="ListLabel216">
    <w:name w:val="ListLabel 216"/>
    <w:qFormat/>
    <w:rsid w:val="009E4944"/>
    <w:rPr>
      <w:rFonts w:cs="OpenSymbol"/>
    </w:rPr>
  </w:style>
  <w:style w:type="character" w:customStyle="1" w:styleId="ListLabel217">
    <w:name w:val="ListLabel 217"/>
    <w:qFormat/>
    <w:rsid w:val="009E4944"/>
    <w:rPr>
      <w:rFonts w:cs="OpenSymbol"/>
    </w:rPr>
  </w:style>
  <w:style w:type="character" w:customStyle="1" w:styleId="ListLabel218">
    <w:name w:val="ListLabel 218"/>
    <w:qFormat/>
    <w:rsid w:val="009E4944"/>
    <w:rPr>
      <w:rFonts w:cs="OpenSymbol"/>
    </w:rPr>
  </w:style>
  <w:style w:type="character" w:customStyle="1" w:styleId="ListLabel219">
    <w:name w:val="ListLabel 219"/>
    <w:qFormat/>
    <w:rsid w:val="009E4944"/>
    <w:rPr>
      <w:rFonts w:cs="OpenSymbol"/>
    </w:rPr>
  </w:style>
  <w:style w:type="character" w:customStyle="1" w:styleId="ListLabel220">
    <w:name w:val="ListLabel 220"/>
    <w:qFormat/>
    <w:rsid w:val="009E4944"/>
    <w:rPr>
      <w:rFonts w:cs="OpenSymbol"/>
    </w:rPr>
  </w:style>
  <w:style w:type="character" w:customStyle="1" w:styleId="ListLabel221">
    <w:name w:val="ListLabel 221"/>
    <w:qFormat/>
    <w:rsid w:val="009E4944"/>
    <w:rPr>
      <w:rFonts w:cs="OpenSymbol"/>
    </w:rPr>
  </w:style>
  <w:style w:type="character" w:customStyle="1" w:styleId="ListLabel222">
    <w:name w:val="ListLabel 222"/>
    <w:qFormat/>
    <w:rsid w:val="009E4944"/>
    <w:rPr>
      <w:rFonts w:cs="OpenSymbol"/>
    </w:rPr>
  </w:style>
  <w:style w:type="character" w:customStyle="1" w:styleId="ListLabel223">
    <w:name w:val="ListLabel 223"/>
    <w:qFormat/>
    <w:rsid w:val="009E4944"/>
    <w:rPr>
      <w:rFonts w:cs="OpenSymbol"/>
    </w:rPr>
  </w:style>
  <w:style w:type="character" w:customStyle="1" w:styleId="ListLabel224">
    <w:name w:val="ListLabel 224"/>
    <w:qFormat/>
    <w:rsid w:val="009E4944"/>
    <w:rPr>
      <w:sz w:val="24"/>
      <w:u w:val="none" w:color="00000A"/>
    </w:rPr>
  </w:style>
  <w:style w:type="character" w:customStyle="1" w:styleId="ListLabel225">
    <w:name w:val="ListLabel 225"/>
    <w:qFormat/>
    <w:rsid w:val="009E4944"/>
    <w:rPr>
      <w:u w:val="none" w:color="00000A"/>
    </w:rPr>
  </w:style>
  <w:style w:type="character" w:customStyle="1" w:styleId="ListLabel226">
    <w:name w:val="ListLabel 226"/>
    <w:qFormat/>
    <w:rsid w:val="009E4944"/>
    <w:rPr>
      <w:sz w:val="24"/>
      <w:u w:val="none" w:color="00000A"/>
    </w:rPr>
  </w:style>
  <w:style w:type="character" w:customStyle="1" w:styleId="ListLabel227">
    <w:name w:val="ListLabel 227"/>
    <w:qFormat/>
    <w:rsid w:val="009E4944"/>
    <w:rPr>
      <w:u w:val="none" w:color="00000A"/>
    </w:rPr>
  </w:style>
  <w:style w:type="character" w:customStyle="1" w:styleId="ListLabel228">
    <w:name w:val="ListLabel 228"/>
    <w:qFormat/>
    <w:rsid w:val="009E4944"/>
    <w:rPr>
      <w:rFonts w:cs="SimSun"/>
      <w:u w:val="none" w:color="00000A"/>
    </w:rPr>
  </w:style>
  <w:style w:type="character" w:customStyle="1" w:styleId="ListLabel229">
    <w:name w:val="ListLabel 229"/>
    <w:qFormat/>
    <w:rsid w:val="009E4944"/>
    <w:rPr>
      <w:u w:val="none" w:color="00000A"/>
    </w:rPr>
  </w:style>
  <w:style w:type="character" w:customStyle="1" w:styleId="ListLabel230">
    <w:name w:val="ListLabel 230"/>
    <w:qFormat/>
    <w:rsid w:val="009E4944"/>
    <w:rPr>
      <w:u w:val="none" w:color="00000A"/>
    </w:rPr>
  </w:style>
  <w:style w:type="character" w:customStyle="1" w:styleId="ListLabel231">
    <w:name w:val="ListLabel 231"/>
    <w:qFormat/>
    <w:rsid w:val="009E4944"/>
    <w:rPr>
      <w:u w:val="none" w:color="00000A"/>
    </w:rPr>
  </w:style>
  <w:style w:type="character" w:customStyle="1" w:styleId="ListLabel232">
    <w:name w:val="ListLabel 232"/>
    <w:qFormat/>
    <w:rsid w:val="009E4944"/>
    <w:rPr>
      <w:u w:val="none" w:color="00000A"/>
    </w:rPr>
  </w:style>
  <w:style w:type="character" w:customStyle="1" w:styleId="ListLabel233">
    <w:name w:val="ListLabel 233"/>
    <w:qFormat/>
    <w:rsid w:val="009E4944"/>
    <w:rPr>
      <w:rFonts w:cs="SimSun"/>
      <w:sz w:val="24"/>
      <w:u w:val="none" w:color="00000A"/>
    </w:rPr>
  </w:style>
  <w:style w:type="character" w:customStyle="1" w:styleId="ListLabel234">
    <w:name w:val="ListLabel 234"/>
    <w:qFormat/>
    <w:rsid w:val="009E4944"/>
    <w:rPr>
      <w:rFonts w:cs="SimSun"/>
      <w:u w:val="none" w:color="00000A"/>
    </w:rPr>
  </w:style>
  <w:style w:type="character" w:customStyle="1" w:styleId="ListLabel235">
    <w:name w:val="ListLabel 235"/>
    <w:qFormat/>
    <w:rsid w:val="009E4944"/>
    <w:rPr>
      <w:rFonts w:cs="SimSun"/>
      <w:u w:val="none" w:color="00000A"/>
    </w:rPr>
  </w:style>
  <w:style w:type="character" w:customStyle="1" w:styleId="ListLabel236">
    <w:name w:val="ListLabel 236"/>
    <w:qFormat/>
    <w:rsid w:val="009E4944"/>
    <w:rPr>
      <w:rFonts w:cs="SimSun"/>
      <w:u w:val="none" w:color="00000A"/>
    </w:rPr>
  </w:style>
  <w:style w:type="character" w:customStyle="1" w:styleId="ListLabel237">
    <w:name w:val="ListLabel 237"/>
    <w:qFormat/>
    <w:rsid w:val="009E4944"/>
    <w:rPr>
      <w:rFonts w:cs="SimSun"/>
      <w:u w:val="none" w:color="00000A"/>
    </w:rPr>
  </w:style>
  <w:style w:type="character" w:customStyle="1" w:styleId="ListLabel238">
    <w:name w:val="ListLabel 238"/>
    <w:qFormat/>
    <w:rsid w:val="009E4944"/>
    <w:rPr>
      <w:rFonts w:cs="SimSun"/>
      <w:u w:val="none" w:color="00000A"/>
    </w:rPr>
  </w:style>
  <w:style w:type="character" w:customStyle="1" w:styleId="ListLabel239">
    <w:name w:val="ListLabel 239"/>
    <w:qFormat/>
    <w:rsid w:val="009E4944"/>
    <w:rPr>
      <w:rFonts w:cs="SimSun"/>
      <w:u w:val="none" w:color="00000A"/>
    </w:rPr>
  </w:style>
  <w:style w:type="character" w:customStyle="1" w:styleId="ListLabel240">
    <w:name w:val="ListLabel 240"/>
    <w:qFormat/>
    <w:rsid w:val="009E4944"/>
    <w:rPr>
      <w:rFonts w:cs="SimSun"/>
      <w:u w:val="none" w:color="00000A"/>
    </w:rPr>
  </w:style>
  <w:style w:type="character" w:customStyle="1" w:styleId="ListLabel241">
    <w:name w:val="ListLabel 241"/>
    <w:qFormat/>
    <w:rsid w:val="009E4944"/>
    <w:rPr>
      <w:rFonts w:cs="SimSun"/>
      <w:u w:val="none" w:color="00000A"/>
    </w:rPr>
  </w:style>
  <w:style w:type="character" w:customStyle="1" w:styleId="ListLabel242">
    <w:name w:val="ListLabel 242"/>
    <w:qFormat/>
    <w:rsid w:val="009E4944"/>
    <w:rPr>
      <w:rFonts w:ascii="Arial" w:hAnsi="Arial"/>
      <w:b/>
      <w:sz w:val="24"/>
      <w:u w:val="none" w:color="00000A"/>
    </w:rPr>
  </w:style>
  <w:style w:type="character" w:customStyle="1" w:styleId="ListLabel243">
    <w:name w:val="ListLabel 243"/>
    <w:qFormat/>
    <w:rsid w:val="009E4944"/>
    <w:rPr>
      <w:u w:val="none" w:color="00000A"/>
    </w:rPr>
  </w:style>
  <w:style w:type="character" w:customStyle="1" w:styleId="ListLabel244">
    <w:name w:val="ListLabel 244"/>
    <w:qFormat/>
    <w:rsid w:val="009E4944"/>
    <w:rPr>
      <w:u w:val="none" w:color="00000A"/>
    </w:rPr>
  </w:style>
  <w:style w:type="character" w:customStyle="1" w:styleId="ListLabel245">
    <w:name w:val="ListLabel 245"/>
    <w:qFormat/>
    <w:rsid w:val="009E4944"/>
    <w:rPr>
      <w:u w:val="none" w:color="00000A"/>
    </w:rPr>
  </w:style>
  <w:style w:type="character" w:customStyle="1" w:styleId="ListLabel246">
    <w:name w:val="ListLabel 246"/>
    <w:qFormat/>
    <w:rsid w:val="009E4944"/>
    <w:rPr>
      <w:u w:val="none" w:color="00000A"/>
    </w:rPr>
  </w:style>
  <w:style w:type="character" w:customStyle="1" w:styleId="ListLabel247">
    <w:name w:val="ListLabel 247"/>
    <w:qFormat/>
    <w:rsid w:val="009E4944"/>
    <w:rPr>
      <w:u w:val="none" w:color="00000A"/>
    </w:rPr>
  </w:style>
  <w:style w:type="character" w:customStyle="1" w:styleId="ListLabel248">
    <w:name w:val="ListLabel 248"/>
    <w:qFormat/>
    <w:rsid w:val="009E4944"/>
    <w:rPr>
      <w:u w:val="none" w:color="00000A"/>
    </w:rPr>
  </w:style>
  <w:style w:type="character" w:customStyle="1" w:styleId="ListLabel249">
    <w:name w:val="ListLabel 249"/>
    <w:qFormat/>
    <w:rsid w:val="009E4944"/>
    <w:rPr>
      <w:u w:val="none" w:color="00000A"/>
    </w:rPr>
  </w:style>
  <w:style w:type="character" w:customStyle="1" w:styleId="ListLabel250">
    <w:name w:val="ListLabel 250"/>
    <w:qFormat/>
    <w:rsid w:val="009E4944"/>
    <w:rPr>
      <w:u w:val="none" w:color="00000A"/>
    </w:rPr>
  </w:style>
  <w:style w:type="character" w:customStyle="1" w:styleId="ListLabel251">
    <w:name w:val="ListLabel 251"/>
    <w:qFormat/>
    <w:rsid w:val="009E4944"/>
    <w:rPr>
      <w:rFonts w:ascii="Arial" w:hAnsi="Arial" w:cs="OpenSymbol;Times New Roman"/>
    </w:rPr>
  </w:style>
  <w:style w:type="character" w:customStyle="1" w:styleId="ListLabel252">
    <w:name w:val="ListLabel 252"/>
    <w:qFormat/>
    <w:rsid w:val="009E4944"/>
    <w:rPr>
      <w:rFonts w:cs="OpenSymbol;Times New Roman"/>
    </w:rPr>
  </w:style>
  <w:style w:type="character" w:customStyle="1" w:styleId="ListLabel253">
    <w:name w:val="ListLabel 253"/>
    <w:qFormat/>
    <w:rsid w:val="009E4944"/>
    <w:rPr>
      <w:rFonts w:cs="OpenSymbol;Times New Roman"/>
    </w:rPr>
  </w:style>
  <w:style w:type="character" w:customStyle="1" w:styleId="ListLabel254">
    <w:name w:val="ListLabel 254"/>
    <w:qFormat/>
    <w:rsid w:val="009E4944"/>
    <w:rPr>
      <w:rFonts w:cs="OpenSymbol;Times New Roman"/>
    </w:rPr>
  </w:style>
  <w:style w:type="character" w:customStyle="1" w:styleId="ListLabel255">
    <w:name w:val="ListLabel 255"/>
    <w:qFormat/>
    <w:rsid w:val="009E4944"/>
    <w:rPr>
      <w:rFonts w:cs="OpenSymbol;Times New Roman"/>
    </w:rPr>
  </w:style>
  <w:style w:type="character" w:customStyle="1" w:styleId="ListLabel256">
    <w:name w:val="ListLabel 256"/>
    <w:qFormat/>
    <w:rsid w:val="009E4944"/>
    <w:rPr>
      <w:rFonts w:cs="OpenSymbol;Times New Roman"/>
    </w:rPr>
  </w:style>
  <w:style w:type="character" w:customStyle="1" w:styleId="ListLabel257">
    <w:name w:val="ListLabel 257"/>
    <w:qFormat/>
    <w:rsid w:val="009E4944"/>
    <w:rPr>
      <w:rFonts w:cs="OpenSymbol;Times New Roman"/>
    </w:rPr>
  </w:style>
  <w:style w:type="character" w:customStyle="1" w:styleId="ListLabel258">
    <w:name w:val="ListLabel 258"/>
    <w:qFormat/>
    <w:rsid w:val="009E4944"/>
    <w:rPr>
      <w:rFonts w:cs="OpenSymbol;Times New Roman"/>
    </w:rPr>
  </w:style>
  <w:style w:type="character" w:customStyle="1" w:styleId="ListLabel259">
    <w:name w:val="ListLabel 259"/>
    <w:qFormat/>
    <w:rsid w:val="009E4944"/>
    <w:rPr>
      <w:rFonts w:cs="OpenSymbol;Times New Roman"/>
    </w:rPr>
  </w:style>
  <w:style w:type="character" w:customStyle="1" w:styleId="ListLabel260">
    <w:name w:val="ListLabel 260"/>
    <w:qFormat/>
    <w:rsid w:val="009E4944"/>
    <w:rPr>
      <w:rFonts w:ascii="Arial" w:hAnsi="Arial" w:cs="OpenSymbol;Times New Roman"/>
    </w:rPr>
  </w:style>
  <w:style w:type="character" w:customStyle="1" w:styleId="ListLabel261">
    <w:name w:val="ListLabel 261"/>
    <w:qFormat/>
    <w:rsid w:val="009E4944"/>
    <w:rPr>
      <w:rFonts w:cs="OpenSymbol;Times New Roman"/>
    </w:rPr>
  </w:style>
  <w:style w:type="character" w:customStyle="1" w:styleId="ListLabel262">
    <w:name w:val="ListLabel 262"/>
    <w:qFormat/>
    <w:rsid w:val="009E4944"/>
    <w:rPr>
      <w:rFonts w:cs="OpenSymbol;Times New Roman"/>
    </w:rPr>
  </w:style>
  <w:style w:type="character" w:customStyle="1" w:styleId="ListLabel263">
    <w:name w:val="ListLabel 263"/>
    <w:qFormat/>
    <w:rsid w:val="009E4944"/>
    <w:rPr>
      <w:rFonts w:cs="OpenSymbol;Times New Roman"/>
    </w:rPr>
  </w:style>
  <w:style w:type="character" w:customStyle="1" w:styleId="ListLabel264">
    <w:name w:val="ListLabel 264"/>
    <w:qFormat/>
    <w:rsid w:val="009E4944"/>
    <w:rPr>
      <w:rFonts w:cs="OpenSymbol;Times New Roman"/>
    </w:rPr>
  </w:style>
  <w:style w:type="character" w:customStyle="1" w:styleId="ListLabel265">
    <w:name w:val="ListLabel 265"/>
    <w:qFormat/>
    <w:rsid w:val="009E4944"/>
    <w:rPr>
      <w:rFonts w:cs="OpenSymbol;Times New Roman"/>
    </w:rPr>
  </w:style>
  <w:style w:type="character" w:customStyle="1" w:styleId="ListLabel266">
    <w:name w:val="ListLabel 266"/>
    <w:qFormat/>
    <w:rsid w:val="009E4944"/>
    <w:rPr>
      <w:rFonts w:cs="OpenSymbol;Times New Roman"/>
    </w:rPr>
  </w:style>
  <w:style w:type="character" w:customStyle="1" w:styleId="ListLabel267">
    <w:name w:val="ListLabel 267"/>
    <w:qFormat/>
    <w:rsid w:val="009E4944"/>
    <w:rPr>
      <w:rFonts w:cs="OpenSymbol;Times New Roman"/>
    </w:rPr>
  </w:style>
  <w:style w:type="character" w:customStyle="1" w:styleId="ListLabel268">
    <w:name w:val="ListLabel 268"/>
    <w:qFormat/>
    <w:rsid w:val="009E4944"/>
    <w:rPr>
      <w:rFonts w:cs="OpenSymbol;Times New Roman"/>
    </w:rPr>
  </w:style>
  <w:style w:type="character" w:customStyle="1" w:styleId="ListLabel269">
    <w:name w:val="ListLabel 269"/>
    <w:qFormat/>
    <w:rsid w:val="009E4944"/>
    <w:rPr>
      <w:rFonts w:ascii="Arial" w:hAnsi="Arial" w:cs="OpenSymbol;Times New Roman"/>
    </w:rPr>
  </w:style>
  <w:style w:type="character" w:customStyle="1" w:styleId="ListLabel270">
    <w:name w:val="ListLabel 270"/>
    <w:qFormat/>
    <w:rsid w:val="009E4944"/>
    <w:rPr>
      <w:rFonts w:cs="OpenSymbol;Times New Roman"/>
    </w:rPr>
  </w:style>
  <w:style w:type="character" w:customStyle="1" w:styleId="ListLabel271">
    <w:name w:val="ListLabel 271"/>
    <w:qFormat/>
    <w:rsid w:val="009E4944"/>
    <w:rPr>
      <w:rFonts w:cs="OpenSymbol;Times New Roman"/>
    </w:rPr>
  </w:style>
  <w:style w:type="character" w:customStyle="1" w:styleId="ListLabel272">
    <w:name w:val="ListLabel 272"/>
    <w:qFormat/>
    <w:rsid w:val="009E4944"/>
    <w:rPr>
      <w:rFonts w:cs="OpenSymbol;Times New Roman"/>
    </w:rPr>
  </w:style>
  <w:style w:type="character" w:customStyle="1" w:styleId="ListLabel273">
    <w:name w:val="ListLabel 273"/>
    <w:qFormat/>
    <w:rsid w:val="009E4944"/>
    <w:rPr>
      <w:rFonts w:cs="OpenSymbol;Times New Roman"/>
    </w:rPr>
  </w:style>
  <w:style w:type="character" w:customStyle="1" w:styleId="ListLabel274">
    <w:name w:val="ListLabel 274"/>
    <w:qFormat/>
    <w:rsid w:val="009E4944"/>
    <w:rPr>
      <w:rFonts w:cs="OpenSymbol;Times New Roman"/>
    </w:rPr>
  </w:style>
  <w:style w:type="character" w:customStyle="1" w:styleId="ListLabel275">
    <w:name w:val="ListLabel 275"/>
    <w:qFormat/>
    <w:rsid w:val="009E4944"/>
    <w:rPr>
      <w:rFonts w:cs="OpenSymbol;Times New Roman"/>
    </w:rPr>
  </w:style>
  <w:style w:type="character" w:customStyle="1" w:styleId="ListLabel276">
    <w:name w:val="ListLabel 276"/>
    <w:qFormat/>
    <w:rsid w:val="009E4944"/>
    <w:rPr>
      <w:rFonts w:cs="OpenSymbol;Times New Roman"/>
    </w:rPr>
  </w:style>
  <w:style w:type="character" w:customStyle="1" w:styleId="ListLabel277">
    <w:name w:val="ListLabel 277"/>
    <w:qFormat/>
    <w:rsid w:val="009E4944"/>
    <w:rPr>
      <w:rFonts w:cs="OpenSymbol;Times New Roman"/>
    </w:rPr>
  </w:style>
  <w:style w:type="character" w:customStyle="1" w:styleId="ListLabel278">
    <w:name w:val="ListLabel 278"/>
    <w:qFormat/>
    <w:rsid w:val="009E4944"/>
    <w:rPr>
      <w:rFonts w:ascii="Arial" w:hAnsi="Arial" w:cs="OpenSymbol;Times New Roman"/>
    </w:rPr>
  </w:style>
  <w:style w:type="character" w:customStyle="1" w:styleId="ListLabel279">
    <w:name w:val="ListLabel 279"/>
    <w:qFormat/>
    <w:rsid w:val="009E4944"/>
    <w:rPr>
      <w:rFonts w:cs="OpenSymbol;Times New Roman"/>
    </w:rPr>
  </w:style>
  <w:style w:type="character" w:customStyle="1" w:styleId="ListLabel280">
    <w:name w:val="ListLabel 280"/>
    <w:qFormat/>
    <w:rsid w:val="009E4944"/>
    <w:rPr>
      <w:rFonts w:cs="OpenSymbol;Times New Roman"/>
    </w:rPr>
  </w:style>
  <w:style w:type="character" w:customStyle="1" w:styleId="ListLabel281">
    <w:name w:val="ListLabel 281"/>
    <w:qFormat/>
    <w:rsid w:val="009E4944"/>
    <w:rPr>
      <w:rFonts w:cs="OpenSymbol;Times New Roman"/>
    </w:rPr>
  </w:style>
  <w:style w:type="character" w:customStyle="1" w:styleId="ListLabel282">
    <w:name w:val="ListLabel 282"/>
    <w:qFormat/>
    <w:rsid w:val="009E4944"/>
    <w:rPr>
      <w:rFonts w:cs="OpenSymbol;Times New Roman"/>
    </w:rPr>
  </w:style>
  <w:style w:type="character" w:customStyle="1" w:styleId="ListLabel283">
    <w:name w:val="ListLabel 283"/>
    <w:qFormat/>
    <w:rsid w:val="009E4944"/>
    <w:rPr>
      <w:rFonts w:cs="OpenSymbol;Times New Roman"/>
    </w:rPr>
  </w:style>
  <w:style w:type="character" w:customStyle="1" w:styleId="ListLabel284">
    <w:name w:val="ListLabel 284"/>
    <w:qFormat/>
    <w:rsid w:val="009E4944"/>
    <w:rPr>
      <w:rFonts w:cs="OpenSymbol;Times New Roman"/>
    </w:rPr>
  </w:style>
  <w:style w:type="character" w:customStyle="1" w:styleId="ListLabel285">
    <w:name w:val="ListLabel 285"/>
    <w:qFormat/>
    <w:rsid w:val="009E4944"/>
    <w:rPr>
      <w:rFonts w:cs="OpenSymbol;Times New Roman"/>
    </w:rPr>
  </w:style>
  <w:style w:type="character" w:customStyle="1" w:styleId="ListLabel286">
    <w:name w:val="ListLabel 286"/>
    <w:qFormat/>
    <w:rsid w:val="009E4944"/>
    <w:rPr>
      <w:rFonts w:cs="OpenSymbol;Times New Roman"/>
    </w:rPr>
  </w:style>
  <w:style w:type="character" w:customStyle="1" w:styleId="ListLabel287">
    <w:name w:val="ListLabel 287"/>
    <w:qFormat/>
    <w:rsid w:val="009E4944"/>
    <w:rPr>
      <w:rFonts w:ascii="Arial" w:hAnsi="Arial" w:cs="OpenSymbol;Times New Roman"/>
    </w:rPr>
  </w:style>
  <w:style w:type="character" w:customStyle="1" w:styleId="ListLabel288">
    <w:name w:val="ListLabel 288"/>
    <w:qFormat/>
    <w:rsid w:val="009E4944"/>
    <w:rPr>
      <w:rFonts w:cs="OpenSymbol;Times New Roman"/>
    </w:rPr>
  </w:style>
  <w:style w:type="character" w:customStyle="1" w:styleId="ListLabel289">
    <w:name w:val="ListLabel 289"/>
    <w:qFormat/>
    <w:rsid w:val="009E4944"/>
    <w:rPr>
      <w:rFonts w:cs="OpenSymbol;Times New Roman"/>
    </w:rPr>
  </w:style>
  <w:style w:type="character" w:customStyle="1" w:styleId="ListLabel290">
    <w:name w:val="ListLabel 290"/>
    <w:qFormat/>
    <w:rsid w:val="009E4944"/>
    <w:rPr>
      <w:rFonts w:cs="OpenSymbol;Times New Roman"/>
    </w:rPr>
  </w:style>
  <w:style w:type="character" w:customStyle="1" w:styleId="ListLabel291">
    <w:name w:val="ListLabel 291"/>
    <w:qFormat/>
    <w:rsid w:val="009E4944"/>
    <w:rPr>
      <w:rFonts w:cs="OpenSymbol;Times New Roman"/>
    </w:rPr>
  </w:style>
  <w:style w:type="character" w:customStyle="1" w:styleId="ListLabel292">
    <w:name w:val="ListLabel 292"/>
    <w:qFormat/>
    <w:rsid w:val="009E4944"/>
    <w:rPr>
      <w:rFonts w:cs="OpenSymbol;Times New Roman"/>
    </w:rPr>
  </w:style>
  <w:style w:type="character" w:customStyle="1" w:styleId="ListLabel293">
    <w:name w:val="ListLabel 293"/>
    <w:qFormat/>
    <w:rsid w:val="009E4944"/>
    <w:rPr>
      <w:rFonts w:cs="OpenSymbol;Times New Roman"/>
    </w:rPr>
  </w:style>
  <w:style w:type="character" w:customStyle="1" w:styleId="ListLabel294">
    <w:name w:val="ListLabel 294"/>
    <w:qFormat/>
    <w:rsid w:val="009E4944"/>
    <w:rPr>
      <w:rFonts w:cs="OpenSymbol;Times New Roman"/>
    </w:rPr>
  </w:style>
  <w:style w:type="character" w:customStyle="1" w:styleId="ListLabel295">
    <w:name w:val="ListLabel 295"/>
    <w:qFormat/>
    <w:rsid w:val="009E4944"/>
    <w:rPr>
      <w:rFonts w:cs="OpenSymbol;Times New Roman"/>
    </w:rPr>
  </w:style>
  <w:style w:type="character" w:customStyle="1" w:styleId="ListLabel296">
    <w:name w:val="ListLabel 296"/>
    <w:qFormat/>
    <w:rsid w:val="009E4944"/>
    <w:rPr>
      <w:rFonts w:ascii="Arial" w:hAnsi="Arial" w:cs="OpenSymbol;Times New Roman"/>
    </w:rPr>
  </w:style>
  <w:style w:type="character" w:customStyle="1" w:styleId="ListLabel297">
    <w:name w:val="ListLabel 297"/>
    <w:qFormat/>
    <w:rsid w:val="009E4944"/>
    <w:rPr>
      <w:rFonts w:cs="OpenSymbol;Times New Roman"/>
    </w:rPr>
  </w:style>
  <w:style w:type="character" w:customStyle="1" w:styleId="ListLabel298">
    <w:name w:val="ListLabel 298"/>
    <w:qFormat/>
    <w:rsid w:val="009E4944"/>
    <w:rPr>
      <w:rFonts w:cs="OpenSymbol;Times New Roman"/>
    </w:rPr>
  </w:style>
  <w:style w:type="character" w:customStyle="1" w:styleId="ListLabel299">
    <w:name w:val="ListLabel 299"/>
    <w:qFormat/>
    <w:rsid w:val="009E4944"/>
    <w:rPr>
      <w:rFonts w:cs="OpenSymbol;Times New Roman"/>
    </w:rPr>
  </w:style>
  <w:style w:type="character" w:customStyle="1" w:styleId="ListLabel300">
    <w:name w:val="ListLabel 300"/>
    <w:qFormat/>
    <w:rsid w:val="009E4944"/>
    <w:rPr>
      <w:rFonts w:cs="OpenSymbol;Times New Roman"/>
    </w:rPr>
  </w:style>
  <w:style w:type="character" w:customStyle="1" w:styleId="ListLabel301">
    <w:name w:val="ListLabel 301"/>
    <w:qFormat/>
    <w:rsid w:val="009E4944"/>
    <w:rPr>
      <w:rFonts w:cs="OpenSymbol;Times New Roman"/>
    </w:rPr>
  </w:style>
  <w:style w:type="character" w:customStyle="1" w:styleId="ListLabel302">
    <w:name w:val="ListLabel 302"/>
    <w:qFormat/>
    <w:rsid w:val="009E4944"/>
    <w:rPr>
      <w:rFonts w:cs="OpenSymbol;Times New Roman"/>
    </w:rPr>
  </w:style>
  <w:style w:type="character" w:customStyle="1" w:styleId="ListLabel303">
    <w:name w:val="ListLabel 303"/>
    <w:qFormat/>
    <w:rsid w:val="009E4944"/>
    <w:rPr>
      <w:rFonts w:cs="OpenSymbol;Times New Roman"/>
    </w:rPr>
  </w:style>
  <w:style w:type="character" w:customStyle="1" w:styleId="ListLabel304">
    <w:name w:val="ListLabel 304"/>
    <w:qFormat/>
    <w:rsid w:val="009E4944"/>
    <w:rPr>
      <w:rFonts w:cs="OpenSymbol;Times New Roman"/>
    </w:rPr>
  </w:style>
  <w:style w:type="character" w:customStyle="1" w:styleId="ListLabel305">
    <w:name w:val="ListLabel 305"/>
    <w:qFormat/>
    <w:rsid w:val="009E4944"/>
    <w:rPr>
      <w:rFonts w:ascii="Arial" w:hAnsi="Arial" w:cs="OpenSymbol;Times New Roman"/>
    </w:rPr>
  </w:style>
  <w:style w:type="character" w:customStyle="1" w:styleId="ListLabel306">
    <w:name w:val="ListLabel 306"/>
    <w:qFormat/>
    <w:rsid w:val="009E4944"/>
    <w:rPr>
      <w:rFonts w:cs="OpenSymbol;Times New Roman"/>
    </w:rPr>
  </w:style>
  <w:style w:type="character" w:customStyle="1" w:styleId="ListLabel307">
    <w:name w:val="ListLabel 307"/>
    <w:qFormat/>
    <w:rsid w:val="009E4944"/>
    <w:rPr>
      <w:rFonts w:cs="OpenSymbol;Times New Roman"/>
    </w:rPr>
  </w:style>
  <w:style w:type="character" w:customStyle="1" w:styleId="ListLabel308">
    <w:name w:val="ListLabel 308"/>
    <w:qFormat/>
    <w:rsid w:val="009E4944"/>
    <w:rPr>
      <w:rFonts w:cs="OpenSymbol;Times New Roman"/>
    </w:rPr>
  </w:style>
  <w:style w:type="character" w:customStyle="1" w:styleId="ListLabel309">
    <w:name w:val="ListLabel 309"/>
    <w:qFormat/>
    <w:rsid w:val="009E4944"/>
    <w:rPr>
      <w:rFonts w:cs="OpenSymbol;Times New Roman"/>
    </w:rPr>
  </w:style>
  <w:style w:type="character" w:customStyle="1" w:styleId="ListLabel310">
    <w:name w:val="ListLabel 310"/>
    <w:qFormat/>
    <w:rsid w:val="009E4944"/>
    <w:rPr>
      <w:rFonts w:cs="OpenSymbol;Times New Roman"/>
    </w:rPr>
  </w:style>
  <w:style w:type="character" w:customStyle="1" w:styleId="ListLabel311">
    <w:name w:val="ListLabel 311"/>
    <w:qFormat/>
    <w:rsid w:val="009E4944"/>
    <w:rPr>
      <w:rFonts w:cs="OpenSymbol;Times New Roman"/>
    </w:rPr>
  </w:style>
  <w:style w:type="character" w:customStyle="1" w:styleId="ListLabel312">
    <w:name w:val="ListLabel 312"/>
    <w:qFormat/>
    <w:rsid w:val="009E4944"/>
    <w:rPr>
      <w:rFonts w:cs="OpenSymbol;Times New Roman"/>
    </w:rPr>
  </w:style>
  <w:style w:type="character" w:customStyle="1" w:styleId="ListLabel313">
    <w:name w:val="ListLabel 313"/>
    <w:qFormat/>
    <w:rsid w:val="009E4944"/>
    <w:rPr>
      <w:rFonts w:cs="OpenSymbol;Times New Roman"/>
    </w:rPr>
  </w:style>
  <w:style w:type="character" w:customStyle="1" w:styleId="ListLabel314">
    <w:name w:val="ListLabel 314"/>
    <w:qFormat/>
    <w:rsid w:val="009E4944"/>
    <w:rPr>
      <w:rFonts w:ascii="Arial" w:hAnsi="Arial" w:cs="OpenSymbol;Times New Roman"/>
    </w:rPr>
  </w:style>
  <w:style w:type="character" w:customStyle="1" w:styleId="ListLabel315">
    <w:name w:val="ListLabel 315"/>
    <w:qFormat/>
    <w:rsid w:val="009E4944"/>
    <w:rPr>
      <w:rFonts w:cs="OpenSymbol;Times New Roman"/>
    </w:rPr>
  </w:style>
  <w:style w:type="character" w:customStyle="1" w:styleId="ListLabel316">
    <w:name w:val="ListLabel 316"/>
    <w:qFormat/>
    <w:rsid w:val="009E4944"/>
    <w:rPr>
      <w:rFonts w:cs="OpenSymbol;Times New Roman"/>
    </w:rPr>
  </w:style>
  <w:style w:type="character" w:customStyle="1" w:styleId="ListLabel317">
    <w:name w:val="ListLabel 317"/>
    <w:qFormat/>
    <w:rsid w:val="009E4944"/>
    <w:rPr>
      <w:rFonts w:cs="OpenSymbol;Times New Roman"/>
    </w:rPr>
  </w:style>
  <w:style w:type="character" w:customStyle="1" w:styleId="ListLabel318">
    <w:name w:val="ListLabel 318"/>
    <w:qFormat/>
    <w:rsid w:val="009E4944"/>
    <w:rPr>
      <w:rFonts w:cs="OpenSymbol;Times New Roman"/>
    </w:rPr>
  </w:style>
  <w:style w:type="character" w:customStyle="1" w:styleId="ListLabel319">
    <w:name w:val="ListLabel 319"/>
    <w:qFormat/>
    <w:rsid w:val="009E4944"/>
    <w:rPr>
      <w:rFonts w:cs="OpenSymbol;Times New Roman"/>
    </w:rPr>
  </w:style>
  <w:style w:type="character" w:customStyle="1" w:styleId="ListLabel320">
    <w:name w:val="ListLabel 320"/>
    <w:qFormat/>
    <w:rsid w:val="009E4944"/>
    <w:rPr>
      <w:rFonts w:cs="OpenSymbol;Times New Roman"/>
    </w:rPr>
  </w:style>
  <w:style w:type="character" w:customStyle="1" w:styleId="ListLabel321">
    <w:name w:val="ListLabel 321"/>
    <w:qFormat/>
    <w:rsid w:val="009E4944"/>
    <w:rPr>
      <w:rFonts w:cs="OpenSymbol;Times New Roman"/>
    </w:rPr>
  </w:style>
  <w:style w:type="character" w:customStyle="1" w:styleId="ListLabel322">
    <w:name w:val="ListLabel 322"/>
    <w:qFormat/>
    <w:rsid w:val="009E4944"/>
    <w:rPr>
      <w:rFonts w:cs="OpenSymbol;Times New Roman"/>
    </w:rPr>
  </w:style>
  <w:style w:type="character" w:customStyle="1" w:styleId="ListLabel323">
    <w:name w:val="ListLabel 323"/>
    <w:qFormat/>
    <w:rsid w:val="009E4944"/>
    <w:rPr>
      <w:rFonts w:ascii="Arial" w:hAnsi="Arial" w:cs="OpenSymbol;Times New Roman"/>
    </w:rPr>
  </w:style>
  <w:style w:type="character" w:customStyle="1" w:styleId="ListLabel324">
    <w:name w:val="ListLabel 324"/>
    <w:qFormat/>
    <w:rsid w:val="009E4944"/>
    <w:rPr>
      <w:rFonts w:cs="OpenSymbol;Times New Roman"/>
    </w:rPr>
  </w:style>
  <w:style w:type="character" w:customStyle="1" w:styleId="ListLabel325">
    <w:name w:val="ListLabel 325"/>
    <w:qFormat/>
    <w:rsid w:val="009E4944"/>
    <w:rPr>
      <w:rFonts w:cs="OpenSymbol;Times New Roman"/>
    </w:rPr>
  </w:style>
  <w:style w:type="character" w:customStyle="1" w:styleId="ListLabel326">
    <w:name w:val="ListLabel 326"/>
    <w:qFormat/>
    <w:rsid w:val="009E4944"/>
    <w:rPr>
      <w:rFonts w:cs="OpenSymbol;Times New Roman"/>
    </w:rPr>
  </w:style>
  <w:style w:type="character" w:customStyle="1" w:styleId="ListLabel327">
    <w:name w:val="ListLabel 327"/>
    <w:qFormat/>
    <w:rsid w:val="009E4944"/>
    <w:rPr>
      <w:rFonts w:cs="OpenSymbol;Times New Roman"/>
    </w:rPr>
  </w:style>
  <w:style w:type="character" w:customStyle="1" w:styleId="ListLabel328">
    <w:name w:val="ListLabel 328"/>
    <w:qFormat/>
    <w:rsid w:val="009E4944"/>
    <w:rPr>
      <w:rFonts w:cs="OpenSymbol;Times New Roman"/>
    </w:rPr>
  </w:style>
  <w:style w:type="character" w:customStyle="1" w:styleId="ListLabel329">
    <w:name w:val="ListLabel 329"/>
    <w:qFormat/>
    <w:rsid w:val="009E4944"/>
    <w:rPr>
      <w:rFonts w:cs="OpenSymbol;Times New Roman"/>
    </w:rPr>
  </w:style>
  <w:style w:type="character" w:customStyle="1" w:styleId="ListLabel330">
    <w:name w:val="ListLabel 330"/>
    <w:qFormat/>
    <w:rsid w:val="009E4944"/>
    <w:rPr>
      <w:rFonts w:cs="OpenSymbol;Times New Roman"/>
    </w:rPr>
  </w:style>
  <w:style w:type="character" w:customStyle="1" w:styleId="ListLabel331">
    <w:name w:val="ListLabel 331"/>
    <w:qFormat/>
    <w:rsid w:val="009E4944"/>
    <w:rPr>
      <w:rFonts w:cs="OpenSymbol;Times New Roman"/>
    </w:rPr>
  </w:style>
  <w:style w:type="character" w:customStyle="1" w:styleId="ListLabel332">
    <w:name w:val="ListLabel 332"/>
    <w:qFormat/>
    <w:rsid w:val="009E4944"/>
    <w:rPr>
      <w:rFonts w:ascii="Arial" w:hAnsi="Arial" w:cs="OpenSymbol;Times New Roman"/>
    </w:rPr>
  </w:style>
  <w:style w:type="character" w:customStyle="1" w:styleId="ListLabel333">
    <w:name w:val="ListLabel 333"/>
    <w:qFormat/>
    <w:rsid w:val="009E4944"/>
    <w:rPr>
      <w:rFonts w:cs="OpenSymbol;Times New Roman"/>
    </w:rPr>
  </w:style>
  <w:style w:type="character" w:customStyle="1" w:styleId="ListLabel334">
    <w:name w:val="ListLabel 334"/>
    <w:qFormat/>
    <w:rsid w:val="009E4944"/>
    <w:rPr>
      <w:rFonts w:cs="OpenSymbol;Times New Roman"/>
    </w:rPr>
  </w:style>
  <w:style w:type="character" w:customStyle="1" w:styleId="ListLabel335">
    <w:name w:val="ListLabel 335"/>
    <w:qFormat/>
    <w:rsid w:val="009E4944"/>
    <w:rPr>
      <w:rFonts w:cs="OpenSymbol;Times New Roman"/>
    </w:rPr>
  </w:style>
  <w:style w:type="character" w:customStyle="1" w:styleId="ListLabel336">
    <w:name w:val="ListLabel 336"/>
    <w:qFormat/>
    <w:rsid w:val="009E4944"/>
    <w:rPr>
      <w:rFonts w:cs="OpenSymbol;Times New Roman"/>
    </w:rPr>
  </w:style>
  <w:style w:type="character" w:customStyle="1" w:styleId="ListLabel337">
    <w:name w:val="ListLabel 337"/>
    <w:qFormat/>
    <w:rsid w:val="009E4944"/>
    <w:rPr>
      <w:rFonts w:cs="OpenSymbol;Times New Roman"/>
    </w:rPr>
  </w:style>
  <w:style w:type="character" w:customStyle="1" w:styleId="ListLabel338">
    <w:name w:val="ListLabel 338"/>
    <w:qFormat/>
    <w:rsid w:val="009E4944"/>
    <w:rPr>
      <w:rFonts w:cs="OpenSymbol;Times New Roman"/>
    </w:rPr>
  </w:style>
  <w:style w:type="character" w:customStyle="1" w:styleId="ListLabel339">
    <w:name w:val="ListLabel 339"/>
    <w:qFormat/>
    <w:rsid w:val="009E4944"/>
    <w:rPr>
      <w:rFonts w:cs="OpenSymbol;Times New Roman"/>
    </w:rPr>
  </w:style>
  <w:style w:type="character" w:customStyle="1" w:styleId="ListLabel340">
    <w:name w:val="ListLabel 340"/>
    <w:qFormat/>
    <w:rsid w:val="009E4944"/>
    <w:rPr>
      <w:rFonts w:cs="OpenSymbol;Times New Roman"/>
    </w:rPr>
  </w:style>
  <w:style w:type="character" w:customStyle="1" w:styleId="ListLabel341">
    <w:name w:val="ListLabel 341"/>
    <w:qFormat/>
    <w:rsid w:val="009E4944"/>
    <w:rPr>
      <w:rFonts w:ascii="Arial" w:hAnsi="Arial" w:cs="OpenSymbol;Times New Roman"/>
    </w:rPr>
  </w:style>
  <w:style w:type="character" w:customStyle="1" w:styleId="ListLabel342">
    <w:name w:val="ListLabel 342"/>
    <w:qFormat/>
    <w:rsid w:val="009E4944"/>
    <w:rPr>
      <w:rFonts w:cs="OpenSymbol;Times New Roman"/>
    </w:rPr>
  </w:style>
  <w:style w:type="character" w:customStyle="1" w:styleId="ListLabel343">
    <w:name w:val="ListLabel 343"/>
    <w:qFormat/>
    <w:rsid w:val="009E4944"/>
    <w:rPr>
      <w:rFonts w:cs="OpenSymbol;Times New Roman"/>
    </w:rPr>
  </w:style>
  <w:style w:type="character" w:customStyle="1" w:styleId="ListLabel344">
    <w:name w:val="ListLabel 344"/>
    <w:qFormat/>
    <w:rsid w:val="009E4944"/>
    <w:rPr>
      <w:rFonts w:cs="OpenSymbol;Times New Roman"/>
    </w:rPr>
  </w:style>
  <w:style w:type="character" w:customStyle="1" w:styleId="ListLabel345">
    <w:name w:val="ListLabel 345"/>
    <w:qFormat/>
    <w:rsid w:val="009E4944"/>
    <w:rPr>
      <w:rFonts w:cs="OpenSymbol;Times New Roman"/>
    </w:rPr>
  </w:style>
  <w:style w:type="character" w:customStyle="1" w:styleId="ListLabel346">
    <w:name w:val="ListLabel 346"/>
    <w:qFormat/>
    <w:rsid w:val="009E4944"/>
    <w:rPr>
      <w:rFonts w:cs="OpenSymbol;Times New Roman"/>
    </w:rPr>
  </w:style>
  <w:style w:type="character" w:customStyle="1" w:styleId="ListLabel347">
    <w:name w:val="ListLabel 347"/>
    <w:qFormat/>
    <w:rsid w:val="009E4944"/>
    <w:rPr>
      <w:rFonts w:cs="OpenSymbol;Times New Roman"/>
    </w:rPr>
  </w:style>
  <w:style w:type="character" w:customStyle="1" w:styleId="ListLabel348">
    <w:name w:val="ListLabel 348"/>
    <w:qFormat/>
    <w:rsid w:val="009E4944"/>
    <w:rPr>
      <w:rFonts w:cs="OpenSymbol;Times New Roman"/>
    </w:rPr>
  </w:style>
  <w:style w:type="character" w:customStyle="1" w:styleId="ListLabel349">
    <w:name w:val="ListLabel 349"/>
    <w:qFormat/>
    <w:rsid w:val="009E4944"/>
    <w:rPr>
      <w:rFonts w:cs="OpenSymbol;Times New Roman"/>
    </w:rPr>
  </w:style>
  <w:style w:type="character" w:customStyle="1" w:styleId="ListLabel350">
    <w:name w:val="ListLabel 350"/>
    <w:qFormat/>
    <w:rsid w:val="009E4944"/>
    <w:rPr>
      <w:rFonts w:ascii="Arial" w:hAnsi="Arial" w:cs="OpenSymbol;Times New Roman"/>
    </w:rPr>
  </w:style>
  <w:style w:type="character" w:customStyle="1" w:styleId="ListLabel351">
    <w:name w:val="ListLabel 351"/>
    <w:qFormat/>
    <w:rsid w:val="009E4944"/>
    <w:rPr>
      <w:rFonts w:cs="OpenSymbol;Times New Roman"/>
    </w:rPr>
  </w:style>
  <w:style w:type="character" w:customStyle="1" w:styleId="ListLabel352">
    <w:name w:val="ListLabel 352"/>
    <w:qFormat/>
    <w:rsid w:val="009E4944"/>
    <w:rPr>
      <w:rFonts w:cs="OpenSymbol;Times New Roman"/>
    </w:rPr>
  </w:style>
  <w:style w:type="character" w:customStyle="1" w:styleId="ListLabel353">
    <w:name w:val="ListLabel 353"/>
    <w:qFormat/>
    <w:rsid w:val="009E4944"/>
    <w:rPr>
      <w:rFonts w:cs="OpenSymbol;Times New Roman"/>
    </w:rPr>
  </w:style>
  <w:style w:type="character" w:customStyle="1" w:styleId="ListLabel354">
    <w:name w:val="ListLabel 354"/>
    <w:qFormat/>
    <w:rsid w:val="009E4944"/>
    <w:rPr>
      <w:rFonts w:cs="OpenSymbol;Times New Roman"/>
    </w:rPr>
  </w:style>
  <w:style w:type="character" w:customStyle="1" w:styleId="ListLabel355">
    <w:name w:val="ListLabel 355"/>
    <w:qFormat/>
    <w:rsid w:val="009E4944"/>
    <w:rPr>
      <w:rFonts w:cs="OpenSymbol;Times New Roman"/>
    </w:rPr>
  </w:style>
  <w:style w:type="character" w:customStyle="1" w:styleId="ListLabel356">
    <w:name w:val="ListLabel 356"/>
    <w:qFormat/>
    <w:rsid w:val="009E4944"/>
    <w:rPr>
      <w:rFonts w:cs="OpenSymbol;Times New Roman"/>
    </w:rPr>
  </w:style>
  <w:style w:type="character" w:customStyle="1" w:styleId="ListLabel357">
    <w:name w:val="ListLabel 357"/>
    <w:qFormat/>
    <w:rsid w:val="009E4944"/>
    <w:rPr>
      <w:rFonts w:cs="OpenSymbol;Times New Roman"/>
    </w:rPr>
  </w:style>
  <w:style w:type="character" w:customStyle="1" w:styleId="ListLabel358">
    <w:name w:val="ListLabel 358"/>
    <w:qFormat/>
    <w:rsid w:val="009E4944"/>
    <w:rPr>
      <w:rFonts w:cs="OpenSymbol;Times New Roman"/>
    </w:rPr>
  </w:style>
  <w:style w:type="character" w:customStyle="1" w:styleId="ListLabel359">
    <w:name w:val="ListLabel 359"/>
    <w:qFormat/>
    <w:rsid w:val="009E4944"/>
    <w:rPr>
      <w:rFonts w:ascii="Arial" w:hAnsi="Arial" w:cs="OpenSymbol;Times New Roman"/>
    </w:rPr>
  </w:style>
  <w:style w:type="character" w:customStyle="1" w:styleId="ListLabel360">
    <w:name w:val="ListLabel 360"/>
    <w:qFormat/>
    <w:rsid w:val="009E4944"/>
    <w:rPr>
      <w:rFonts w:cs="OpenSymbol;Times New Roman"/>
    </w:rPr>
  </w:style>
  <w:style w:type="character" w:customStyle="1" w:styleId="ListLabel361">
    <w:name w:val="ListLabel 361"/>
    <w:qFormat/>
    <w:rsid w:val="009E4944"/>
    <w:rPr>
      <w:rFonts w:cs="OpenSymbol;Times New Roman"/>
    </w:rPr>
  </w:style>
  <w:style w:type="character" w:customStyle="1" w:styleId="ListLabel362">
    <w:name w:val="ListLabel 362"/>
    <w:qFormat/>
    <w:rsid w:val="009E4944"/>
    <w:rPr>
      <w:rFonts w:cs="OpenSymbol;Times New Roman"/>
    </w:rPr>
  </w:style>
  <w:style w:type="character" w:customStyle="1" w:styleId="ListLabel363">
    <w:name w:val="ListLabel 363"/>
    <w:qFormat/>
    <w:rsid w:val="009E4944"/>
    <w:rPr>
      <w:rFonts w:cs="OpenSymbol;Times New Roman"/>
    </w:rPr>
  </w:style>
  <w:style w:type="character" w:customStyle="1" w:styleId="ListLabel364">
    <w:name w:val="ListLabel 364"/>
    <w:qFormat/>
    <w:rsid w:val="009E4944"/>
    <w:rPr>
      <w:rFonts w:cs="OpenSymbol;Times New Roman"/>
    </w:rPr>
  </w:style>
  <w:style w:type="character" w:customStyle="1" w:styleId="ListLabel365">
    <w:name w:val="ListLabel 365"/>
    <w:qFormat/>
    <w:rsid w:val="009E4944"/>
    <w:rPr>
      <w:rFonts w:cs="OpenSymbol;Times New Roman"/>
    </w:rPr>
  </w:style>
  <w:style w:type="character" w:customStyle="1" w:styleId="ListLabel366">
    <w:name w:val="ListLabel 366"/>
    <w:qFormat/>
    <w:rsid w:val="009E4944"/>
    <w:rPr>
      <w:rFonts w:cs="OpenSymbol;Times New Roman"/>
    </w:rPr>
  </w:style>
  <w:style w:type="character" w:customStyle="1" w:styleId="ListLabel367">
    <w:name w:val="ListLabel 367"/>
    <w:qFormat/>
    <w:rsid w:val="009E4944"/>
    <w:rPr>
      <w:rFonts w:cs="OpenSymbol;Times New Roman"/>
    </w:rPr>
  </w:style>
  <w:style w:type="character" w:customStyle="1" w:styleId="ListLabel368">
    <w:name w:val="ListLabel 368"/>
    <w:qFormat/>
    <w:rsid w:val="009E4944"/>
    <w:rPr>
      <w:rFonts w:ascii="Arial" w:hAnsi="Arial" w:cs="OpenSymbol;Times New Roman"/>
    </w:rPr>
  </w:style>
  <w:style w:type="character" w:customStyle="1" w:styleId="ListLabel369">
    <w:name w:val="ListLabel 369"/>
    <w:qFormat/>
    <w:rsid w:val="009E4944"/>
    <w:rPr>
      <w:rFonts w:cs="OpenSymbol;Times New Roman"/>
    </w:rPr>
  </w:style>
  <w:style w:type="character" w:customStyle="1" w:styleId="ListLabel370">
    <w:name w:val="ListLabel 370"/>
    <w:qFormat/>
    <w:rsid w:val="009E4944"/>
    <w:rPr>
      <w:rFonts w:cs="OpenSymbol;Times New Roman"/>
    </w:rPr>
  </w:style>
  <w:style w:type="character" w:customStyle="1" w:styleId="ListLabel371">
    <w:name w:val="ListLabel 371"/>
    <w:qFormat/>
    <w:rsid w:val="009E4944"/>
    <w:rPr>
      <w:rFonts w:cs="OpenSymbol;Times New Roman"/>
    </w:rPr>
  </w:style>
  <w:style w:type="character" w:customStyle="1" w:styleId="ListLabel372">
    <w:name w:val="ListLabel 372"/>
    <w:qFormat/>
    <w:rsid w:val="009E4944"/>
    <w:rPr>
      <w:rFonts w:cs="OpenSymbol;Times New Roman"/>
    </w:rPr>
  </w:style>
  <w:style w:type="character" w:customStyle="1" w:styleId="ListLabel373">
    <w:name w:val="ListLabel 373"/>
    <w:qFormat/>
    <w:rsid w:val="009E4944"/>
    <w:rPr>
      <w:rFonts w:cs="OpenSymbol;Times New Roman"/>
    </w:rPr>
  </w:style>
  <w:style w:type="character" w:customStyle="1" w:styleId="ListLabel374">
    <w:name w:val="ListLabel 374"/>
    <w:qFormat/>
    <w:rsid w:val="009E4944"/>
    <w:rPr>
      <w:rFonts w:cs="OpenSymbol;Times New Roman"/>
    </w:rPr>
  </w:style>
  <w:style w:type="character" w:customStyle="1" w:styleId="ListLabel375">
    <w:name w:val="ListLabel 375"/>
    <w:qFormat/>
    <w:rsid w:val="009E4944"/>
    <w:rPr>
      <w:rFonts w:cs="OpenSymbol;Times New Roman"/>
    </w:rPr>
  </w:style>
  <w:style w:type="character" w:customStyle="1" w:styleId="ListLabel376">
    <w:name w:val="ListLabel 376"/>
    <w:qFormat/>
    <w:rsid w:val="009E4944"/>
    <w:rPr>
      <w:rFonts w:cs="OpenSymbol;Times New Roman"/>
    </w:rPr>
  </w:style>
  <w:style w:type="character" w:customStyle="1" w:styleId="ListLabel377">
    <w:name w:val="ListLabel 377"/>
    <w:qFormat/>
    <w:rsid w:val="009E4944"/>
    <w:rPr>
      <w:rFonts w:ascii="Arial" w:hAnsi="Arial" w:cs="OpenSymbol;Times New Roman"/>
    </w:rPr>
  </w:style>
  <w:style w:type="character" w:customStyle="1" w:styleId="ListLabel378">
    <w:name w:val="ListLabel 378"/>
    <w:qFormat/>
    <w:rsid w:val="009E4944"/>
    <w:rPr>
      <w:rFonts w:cs="OpenSymbol;Times New Roman"/>
    </w:rPr>
  </w:style>
  <w:style w:type="character" w:customStyle="1" w:styleId="ListLabel379">
    <w:name w:val="ListLabel 379"/>
    <w:qFormat/>
    <w:rsid w:val="009E4944"/>
    <w:rPr>
      <w:rFonts w:cs="OpenSymbol;Times New Roman"/>
    </w:rPr>
  </w:style>
  <w:style w:type="character" w:customStyle="1" w:styleId="ListLabel380">
    <w:name w:val="ListLabel 380"/>
    <w:qFormat/>
    <w:rsid w:val="009E4944"/>
    <w:rPr>
      <w:rFonts w:cs="OpenSymbol;Times New Roman"/>
    </w:rPr>
  </w:style>
  <w:style w:type="character" w:customStyle="1" w:styleId="ListLabel381">
    <w:name w:val="ListLabel 381"/>
    <w:qFormat/>
    <w:rsid w:val="009E4944"/>
    <w:rPr>
      <w:rFonts w:cs="OpenSymbol;Times New Roman"/>
    </w:rPr>
  </w:style>
  <w:style w:type="character" w:customStyle="1" w:styleId="ListLabel382">
    <w:name w:val="ListLabel 382"/>
    <w:qFormat/>
    <w:rsid w:val="009E4944"/>
    <w:rPr>
      <w:rFonts w:cs="OpenSymbol;Times New Roman"/>
    </w:rPr>
  </w:style>
  <w:style w:type="character" w:customStyle="1" w:styleId="ListLabel383">
    <w:name w:val="ListLabel 383"/>
    <w:qFormat/>
    <w:rsid w:val="009E4944"/>
    <w:rPr>
      <w:rFonts w:cs="OpenSymbol;Times New Roman"/>
    </w:rPr>
  </w:style>
  <w:style w:type="character" w:customStyle="1" w:styleId="ListLabel384">
    <w:name w:val="ListLabel 384"/>
    <w:qFormat/>
    <w:rsid w:val="009E4944"/>
    <w:rPr>
      <w:rFonts w:cs="OpenSymbol;Times New Roman"/>
    </w:rPr>
  </w:style>
  <w:style w:type="character" w:customStyle="1" w:styleId="ListLabel385">
    <w:name w:val="ListLabel 385"/>
    <w:qFormat/>
    <w:rsid w:val="009E4944"/>
    <w:rPr>
      <w:rFonts w:cs="OpenSymbol;Times New Roman"/>
    </w:rPr>
  </w:style>
  <w:style w:type="character" w:customStyle="1" w:styleId="ListLabel386">
    <w:name w:val="ListLabel 386"/>
    <w:qFormat/>
    <w:rsid w:val="009E4944"/>
    <w:rPr>
      <w:rFonts w:ascii="Calibri" w:hAnsi="Calibri" w:cs="OpenSymbol"/>
      <w:b/>
      <w:sz w:val="24"/>
    </w:rPr>
  </w:style>
  <w:style w:type="character" w:customStyle="1" w:styleId="ListLabel387">
    <w:name w:val="ListLabel 387"/>
    <w:qFormat/>
    <w:rsid w:val="009E4944"/>
    <w:rPr>
      <w:rFonts w:ascii="Calibri" w:hAnsi="Calibri" w:cs="OpenSymbol"/>
      <w:b/>
      <w:sz w:val="24"/>
    </w:rPr>
  </w:style>
  <w:style w:type="character" w:customStyle="1" w:styleId="ListLabel388">
    <w:name w:val="ListLabel 388"/>
    <w:qFormat/>
    <w:rsid w:val="009E4944"/>
    <w:rPr>
      <w:rFonts w:cs="OpenSymbol"/>
    </w:rPr>
  </w:style>
  <w:style w:type="character" w:customStyle="1" w:styleId="ListLabel389">
    <w:name w:val="ListLabel 389"/>
    <w:qFormat/>
    <w:rsid w:val="009E4944"/>
    <w:rPr>
      <w:rFonts w:cs="OpenSymbol"/>
    </w:rPr>
  </w:style>
  <w:style w:type="character" w:customStyle="1" w:styleId="ListLabel390">
    <w:name w:val="ListLabel 390"/>
    <w:qFormat/>
    <w:rsid w:val="009E4944"/>
    <w:rPr>
      <w:rFonts w:cs="OpenSymbol"/>
    </w:rPr>
  </w:style>
  <w:style w:type="character" w:customStyle="1" w:styleId="ListLabel391">
    <w:name w:val="ListLabel 391"/>
    <w:qFormat/>
    <w:rsid w:val="009E4944"/>
    <w:rPr>
      <w:rFonts w:cs="OpenSymbol"/>
    </w:rPr>
  </w:style>
  <w:style w:type="character" w:customStyle="1" w:styleId="ListLabel392">
    <w:name w:val="ListLabel 392"/>
    <w:qFormat/>
    <w:rsid w:val="009E4944"/>
    <w:rPr>
      <w:rFonts w:cs="OpenSymbol"/>
    </w:rPr>
  </w:style>
  <w:style w:type="character" w:customStyle="1" w:styleId="ListLabel393">
    <w:name w:val="ListLabel 393"/>
    <w:qFormat/>
    <w:rsid w:val="009E4944"/>
    <w:rPr>
      <w:rFonts w:cs="OpenSymbol"/>
    </w:rPr>
  </w:style>
  <w:style w:type="character" w:customStyle="1" w:styleId="ListLabel394">
    <w:name w:val="ListLabel 394"/>
    <w:qFormat/>
    <w:rsid w:val="009E4944"/>
    <w:rPr>
      <w:rFonts w:cs="OpenSymbol"/>
    </w:rPr>
  </w:style>
  <w:style w:type="character" w:customStyle="1" w:styleId="ListLabel395">
    <w:name w:val="ListLabel 395"/>
    <w:qFormat/>
    <w:rsid w:val="009E4944"/>
    <w:rPr>
      <w:rFonts w:ascii="Calibri" w:hAnsi="Calibri"/>
      <w:b/>
      <w:sz w:val="24"/>
      <w:u w:val="none" w:color="00000A"/>
    </w:rPr>
  </w:style>
  <w:style w:type="character" w:customStyle="1" w:styleId="ListLabel396">
    <w:name w:val="ListLabel 396"/>
    <w:qFormat/>
    <w:rsid w:val="009E4944"/>
    <w:rPr>
      <w:u w:val="none" w:color="00000A"/>
    </w:rPr>
  </w:style>
  <w:style w:type="character" w:customStyle="1" w:styleId="ListLabel397">
    <w:name w:val="ListLabel 397"/>
    <w:qFormat/>
    <w:rsid w:val="009E4944"/>
    <w:rPr>
      <w:rFonts w:ascii="Calibri" w:hAnsi="Calibri"/>
      <w:b/>
      <w:sz w:val="24"/>
      <w:u w:val="none" w:color="00000A"/>
    </w:rPr>
  </w:style>
  <w:style w:type="character" w:customStyle="1" w:styleId="ListLabel398">
    <w:name w:val="ListLabel 398"/>
    <w:qFormat/>
    <w:rsid w:val="009E4944"/>
    <w:rPr>
      <w:rFonts w:ascii="Calibri" w:hAnsi="Calibri"/>
      <w:b/>
      <w:sz w:val="24"/>
      <w:u w:val="none" w:color="00000A"/>
    </w:rPr>
  </w:style>
  <w:style w:type="character" w:customStyle="1" w:styleId="ListLabel399">
    <w:name w:val="ListLabel 399"/>
    <w:qFormat/>
    <w:rsid w:val="009E4944"/>
    <w:rPr>
      <w:rFonts w:cs="SimSun"/>
      <w:u w:val="none" w:color="00000A"/>
    </w:rPr>
  </w:style>
  <w:style w:type="character" w:customStyle="1" w:styleId="ListLabel400">
    <w:name w:val="ListLabel 400"/>
    <w:qFormat/>
    <w:rsid w:val="009E4944"/>
    <w:rPr>
      <w:u w:val="none" w:color="00000A"/>
    </w:rPr>
  </w:style>
  <w:style w:type="character" w:customStyle="1" w:styleId="ListLabel401">
    <w:name w:val="ListLabel 401"/>
    <w:qFormat/>
    <w:rsid w:val="009E4944"/>
    <w:rPr>
      <w:u w:val="none" w:color="00000A"/>
    </w:rPr>
  </w:style>
  <w:style w:type="character" w:customStyle="1" w:styleId="ListLabel402">
    <w:name w:val="ListLabel 402"/>
    <w:qFormat/>
    <w:rsid w:val="009E4944"/>
    <w:rPr>
      <w:u w:val="none" w:color="00000A"/>
    </w:rPr>
  </w:style>
  <w:style w:type="character" w:customStyle="1" w:styleId="ListLabel403">
    <w:name w:val="ListLabel 403"/>
    <w:qFormat/>
    <w:rsid w:val="009E4944"/>
    <w:rPr>
      <w:u w:val="none" w:color="00000A"/>
    </w:rPr>
  </w:style>
  <w:style w:type="character" w:customStyle="1" w:styleId="ListLabel404">
    <w:name w:val="ListLabel 404"/>
    <w:qFormat/>
    <w:rsid w:val="009E4944"/>
    <w:rPr>
      <w:rFonts w:ascii="Calibri" w:hAnsi="Calibri" w:cs="SimSun"/>
      <w:b/>
      <w:sz w:val="24"/>
      <w:u w:val="none" w:color="00000A"/>
    </w:rPr>
  </w:style>
  <w:style w:type="character" w:customStyle="1" w:styleId="ListLabel405">
    <w:name w:val="ListLabel 405"/>
    <w:qFormat/>
    <w:rsid w:val="009E4944"/>
    <w:rPr>
      <w:rFonts w:cs="SimSun"/>
      <w:u w:val="none" w:color="00000A"/>
    </w:rPr>
  </w:style>
  <w:style w:type="character" w:customStyle="1" w:styleId="ListLabel406">
    <w:name w:val="ListLabel 406"/>
    <w:qFormat/>
    <w:rsid w:val="009E4944"/>
    <w:rPr>
      <w:rFonts w:cs="SimSun"/>
      <w:u w:val="none" w:color="00000A"/>
    </w:rPr>
  </w:style>
  <w:style w:type="character" w:customStyle="1" w:styleId="ListLabel407">
    <w:name w:val="ListLabel 407"/>
    <w:qFormat/>
    <w:rsid w:val="009E4944"/>
    <w:rPr>
      <w:rFonts w:cs="SimSun"/>
      <w:u w:val="none" w:color="00000A"/>
    </w:rPr>
  </w:style>
  <w:style w:type="character" w:customStyle="1" w:styleId="ListLabel408">
    <w:name w:val="ListLabel 408"/>
    <w:qFormat/>
    <w:rsid w:val="009E4944"/>
    <w:rPr>
      <w:rFonts w:cs="SimSun"/>
      <w:u w:val="none" w:color="00000A"/>
    </w:rPr>
  </w:style>
  <w:style w:type="character" w:customStyle="1" w:styleId="ListLabel409">
    <w:name w:val="ListLabel 409"/>
    <w:qFormat/>
    <w:rsid w:val="009E4944"/>
    <w:rPr>
      <w:rFonts w:cs="SimSun"/>
      <w:u w:val="none" w:color="00000A"/>
    </w:rPr>
  </w:style>
  <w:style w:type="character" w:customStyle="1" w:styleId="ListLabel410">
    <w:name w:val="ListLabel 410"/>
    <w:qFormat/>
    <w:rsid w:val="009E4944"/>
    <w:rPr>
      <w:rFonts w:cs="SimSun"/>
      <w:u w:val="none" w:color="00000A"/>
    </w:rPr>
  </w:style>
  <w:style w:type="character" w:customStyle="1" w:styleId="ListLabel411">
    <w:name w:val="ListLabel 411"/>
    <w:qFormat/>
    <w:rsid w:val="009E4944"/>
    <w:rPr>
      <w:rFonts w:cs="SimSun"/>
      <w:u w:val="none" w:color="00000A"/>
    </w:rPr>
  </w:style>
  <w:style w:type="character" w:customStyle="1" w:styleId="ListLabel412">
    <w:name w:val="ListLabel 412"/>
    <w:qFormat/>
    <w:rsid w:val="009E4944"/>
    <w:rPr>
      <w:rFonts w:cs="SimSun"/>
      <w:u w:val="none" w:color="00000A"/>
    </w:rPr>
  </w:style>
  <w:style w:type="character" w:customStyle="1" w:styleId="ListLabel413">
    <w:name w:val="ListLabel 413"/>
    <w:qFormat/>
    <w:rsid w:val="009E4944"/>
    <w:rPr>
      <w:rFonts w:ascii="Calibri" w:hAnsi="Calibri"/>
      <w:b/>
      <w:sz w:val="24"/>
      <w:u w:val="none" w:color="00000A"/>
    </w:rPr>
  </w:style>
  <w:style w:type="character" w:customStyle="1" w:styleId="ListLabel414">
    <w:name w:val="ListLabel 414"/>
    <w:qFormat/>
    <w:rsid w:val="009E4944"/>
    <w:rPr>
      <w:u w:val="none" w:color="00000A"/>
    </w:rPr>
  </w:style>
  <w:style w:type="character" w:customStyle="1" w:styleId="ListLabel415">
    <w:name w:val="ListLabel 415"/>
    <w:qFormat/>
    <w:rsid w:val="009E4944"/>
    <w:rPr>
      <w:u w:val="none" w:color="00000A"/>
    </w:rPr>
  </w:style>
  <w:style w:type="character" w:customStyle="1" w:styleId="ListLabel416">
    <w:name w:val="ListLabel 416"/>
    <w:qFormat/>
    <w:rsid w:val="009E4944"/>
    <w:rPr>
      <w:u w:val="none" w:color="00000A"/>
    </w:rPr>
  </w:style>
  <w:style w:type="character" w:customStyle="1" w:styleId="ListLabel417">
    <w:name w:val="ListLabel 417"/>
    <w:qFormat/>
    <w:rsid w:val="009E4944"/>
    <w:rPr>
      <w:u w:val="none" w:color="00000A"/>
    </w:rPr>
  </w:style>
  <w:style w:type="character" w:customStyle="1" w:styleId="ListLabel418">
    <w:name w:val="ListLabel 418"/>
    <w:qFormat/>
    <w:rsid w:val="009E4944"/>
    <w:rPr>
      <w:u w:val="none" w:color="00000A"/>
    </w:rPr>
  </w:style>
  <w:style w:type="character" w:customStyle="1" w:styleId="ListLabel419">
    <w:name w:val="ListLabel 419"/>
    <w:qFormat/>
    <w:rsid w:val="009E4944"/>
    <w:rPr>
      <w:u w:val="none" w:color="00000A"/>
    </w:rPr>
  </w:style>
  <w:style w:type="character" w:customStyle="1" w:styleId="ListLabel420">
    <w:name w:val="ListLabel 420"/>
    <w:qFormat/>
    <w:rsid w:val="009E4944"/>
    <w:rPr>
      <w:u w:val="none" w:color="00000A"/>
    </w:rPr>
  </w:style>
  <w:style w:type="character" w:customStyle="1" w:styleId="ListLabel421">
    <w:name w:val="ListLabel 421"/>
    <w:qFormat/>
    <w:rsid w:val="009E4944"/>
    <w:rPr>
      <w:u w:val="none" w:color="00000A"/>
    </w:rPr>
  </w:style>
  <w:style w:type="character" w:customStyle="1" w:styleId="ListLabel422">
    <w:name w:val="ListLabel 422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423">
    <w:name w:val="ListLabel 423"/>
    <w:qFormat/>
    <w:rsid w:val="009E4944"/>
    <w:rPr>
      <w:rFonts w:cs="OpenSymbol;Times New Roman"/>
    </w:rPr>
  </w:style>
  <w:style w:type="character" w:customStyle="1" w:styleId="ListLabel424">
    <w:name w:val="ListLabel 424"/>
    <w:qFormat/>
    <w:rsid w:val="009E4944"/>
    <w:rPr>
      <w:rFonts w:cs="OpenSymbol;Times New Roman"/>
    </w:rPr>
  </w:style>
  <w:style w:type="character" w:customStyle="1" w:styleId="ListLabel425">
    <w:name w:val="ListLabel 425"/>
    <w:qFormat/>
    <w:rsid w:val="009E4944"/>
    <w:rPr>
      <w:rFonts w:cs="OpenSymbol;Times New Roman"/>
    </w:rPr>
  </w:style>
  <w:style w:type="character" w:customStyle="1" w:styleId="ListLabel426">
    <w:name w:val="ListLabel 426"/>
    <w:qFormat/>
    <w:rsid w:val="009E4944"/>
    <w:rPr>
      <w:rFonts w:cs="OpenSymbol;Times New Roman"/>
    </w:rPr>
  </w:style>
  <w:style w:type="character" w:customStyle="1" w:styleId="ListLabel427">
    <w:name w:val="ListLabel 427"/>
    <w:qFormat/>
    <w:rsid w:val="009E4944"/>
    <w:rPr>
      <w:rFonts w:cs="OpenSymbol;Times New Roman"/>
    </w:rPr>
  </w:style>
  <w:style w:type="character" w:customStyle="1" w:styleId="ListLabel428">
    <w:name w:val="ListLabel 428"/>
    <w:qFormat/>
    <w:rsid w:val="009E4944"/>
    <w:rPr>
      <w:rFonts w:cs="OpenSymbol;Times New Roman"/>
    </w:rPr>
  </w:style>
  <w:style w:type="character" w:customStyle="1" w:styleId="ListLabel429">
    <w:name w:val="ListLabel 429"/>
    <w:qFormat/>
    <w:rsid w:val="009E4944"/>
    <w:rPr>
      <w:rFonts w:cs="OpenSymbol;Times New Roman"/>
    </w:rPr>
  </w:style>
  <w:style w:type="character" w:customStyle="1" w:styleId="ListLabel430">
    <w:name w:val="ListLabel 430"/>
    <w:qFormat/>
    <w:rsid w:val="009E4944"/>
    <w:rPr>
      <w:rFonts w:cs="OpenSymbol;Times New Roman"/>
    </w:rPr>
  </w:style>
  <w:style w:type="character" w:customStyle="1" w:styleId="ListLabel431">
    <w:name w:val="ListLabel 431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432">
    <w:name w:val="ListLabel 432"/>
    <w:qFormat/>
    <w:rsid w:val="009E4944"/>
    <w:rPr>
      <w:rFonts w:cs="OpenSymbol;Times New Roman"/>
    </w:rPr>
  </w:style>
  <w:style w:type="character" w:customStyle="1" w:styleId="ListLabel433">
    <w:name w:val="ListLabel 433"/>
    <w:qFormat/>
    <w:rsid w:val="009E4944"/>
    <w:rPr>
      <w:rFonts w:cs="OpenSymbol;Times New Roman"/>
    </w:rPr>
  </w:style>
  <w:style w:type="character" w:customStyle="1" w:styleId="ListLabel434">
    <w:name w:val="ListLabel 434"/>
    <w:qFormat/>
    <w:rsid w:val="009E4944"/>
    <w:rPr>
      <w:rFonts w:cs="OpenSymbol;Times New Roman"/>
    </w:rPr>
  </w:style>
  <w:style w:type="character" w:customStyle="1" w:styleId="ListLabel435">
    <w:name w:val="ListLabel 435"/>
    <w:qFormat/>
    <w:rsid w:val="009E4944"/>
    <w:rPr>
      <w:rFonts w:cs="OpenSymbol;Times New Roman"/>
    </w:rPr>
  </w:style>
  <w:style w:type="character" w:customStyle="1" w:styleId="ListLabel436">
    <w:name w:val="ListLabel 436"/>
    <w:qFormat/>
    <w:rsid w:val="009E4944"/>
    <w:rPr>
      <w:rFonts w:cs="OpenSymbol;Times New Roman"/>
    </w:rPr>
  </w:style>
  <w:style w:type="character" w:customStyle="1" w:styleId="ListLabel437">
    <w:name w:val="ListLabel 437"/>
    <w:qFormat/>
    <w:rsid w:val="009E4944"/>
    <w:rPr>
      <w:rFonts w:cs="OpenSymbol;Times New Roman"/>
    </w:rPr>
  </w:style>
  <w:style w:type="character" w:customStyle="1" w:styleId="ListLabel438">
    <w:name w:val="ListLabel 438"/>
    <w:qFormat/>
    <w:rsid w:val="009E4944"/>
    <w:rPr>
      <w:rFonts w:cs="OpenSymbol;Times New Roman"/>
    </w:rPr>
  </w:style>
  <w:style w:type="character" w:customStyle="1" w:styleId="ListLabel439">
    <w:name w:val="ListLabel 439"/>
    <w:qFormat/>
    <w:rsid w:val="009E4944"/>
    <w:rPr>
      <w:rFonts w:cs="OpenSymbol;Times New Roman"/>
    </w:rPr>
  </w:style>
  <w:style w:type="character" w:customStyle="1" w:styleId="ListLabel440">
    <w:name w:val="ListLabel 440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441">
    <w:name w:val="ListLabel 441"/>
    <w:qFormat/>
    <w:rsid w:val="009E4944"/>
    <w:rPr>
      <w:rFonts w:cs="OpenSymbol;Times New Roman"/>
    </w:rPr>
  </w:style>
  <w:style w:type="character" w:customStyle="1" w:styleId="ListLabel442">
    <w:name w:val="ListLabel 442"/>
    <w:qFormat/>
    <w:rsid w:val="009E4944"/>
    <w:rPr>
      <w:rFonts w:cs="OpenSymbol;Times New Roman"/>
    </w:rPr>
  </w:style>
  <w:style w:type="character" w:customStyle="1" w:styleId="ListLabel443">
    <w:name w:val="ListLabel 443"/>
    <w:qFormat/>
    <w:rsid w:val="009E4944"/>
    <w:rPr>
      <w:rFonts w:cs="OpenSymbol;Times New Roman"/>
    </w:rPr>
  </w:style>
  <w:style w:type="character" w:customStyle="1" w:styleId="ListLabel444">
    <w:name w:val="ListLabel 444"/>
    <w:qFormat/>
    <w:rsid w:val="009E4944"/>
    <w:rPr>
      <w:rFonts w:cs="OpenSymbol;Times New Roman"/>
    </w:rPr>
  </w:style>
  <w:style w:type="character" w:customStyle="1" w:styleId="ListLabel445">
    <w:name w:val="ListLabel 445"/>
    <w:qFormat/>
    <w:rsid w:val="009E4944"/>
    <w:rPr>
      <w:rFonts w:cs="OpenSymbol;Times New Roman"/>
    </w:rPr>
  </w:style>
  <w:style w:type="character" w:customStyle="1" w:styleId="ListLabel446">
    <w:name w:val="ListLabel 446"/>
    <w:qFormat/>
    <w:rsid w:val="009E4944"/>
    <w:rPr>
      <w:rFonts w:cs="OpenSymbol;Times New Roman"/>
    </w:rPr>
  </w:style>
  <w:style w:type="character" w:customStyle="1" w:styleId="ListLabel447">
    <w:name w:val="ListLabel 447"/>
    <w:qFormat/>
    <w:rsid w:val="009E4944"/>
    <w:rPr>
      <w:rFonts w:cs="OpenSymbol;Times New Roman"/>
    </w:rPr>
  </w:style>
  <w:style w:type="character" w:customStyle="1" w:styleId="ListLabel448">
    <w:name w:val="ListLabel 448"/>
    <w:qFormat/>
    <w:rsid w:val="009E4944"/>
    <w:rPr>
      <w:rFonts w:cs="OpenSymbol;Times New Roman"/>
    </w:rPr>
  </w:style>
  <w:style w:type="character" w:customStyle="1" w:styleId="ListLabel449">
    <w:name w:val="ListLabel 449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450">
    <w:name w:val="ListLabel 450"/>
    <w:qFormat/>
    <w:rsid w:val="009E4944"/>
    <w:rPr>
      <w:rFonts w:cs="OpenSymbol;Times New Roman"/>
    </w:rPr>
  </w:style>
  <w:style w:type="character" w:customStyle="1" w:styleId="ListLabel451">
    <w:name w:val="ListLabel 451"/>
    <w:qFormat/>
    <w:rsid w:val="009E4944"/>
    <w:rPr>
      <w:rFonts w:cs="OpenSymbol;Times New Roman"/>
    </w:rPr>
  </w:style>
  <w:style w:type="character" w:customStyle="1" w:styleId="ListLabel452">
    <w:name w:val="ListLabel 452"/>
    <w:qFormat/>
    <w:rsid w:val="009E4944"/>
    <w:rPr>
      <w:rFonts w:cs="OpenSymbol;Times New Roman"/>
    </w:rPr>
  </w:style>
  <w:style w:type="character" w:customStyle="1" w:styleId="ListLabel453">
    <w:name w:val="ListLabel 453"/>
    <w:qFormat/>
    <w:rsid w:val="009E4944"/>
    <w:rPr>
      <w:rFonts w:cs="OpenSymbol;Times New Roman"/>
    </w:rPr>
  </w:style>
  <w:style w:type="character" w:customStyle="1" w:styleId="ListLabel454">
    <w:name w:val="ListLabel 454"/>
    <w:qFormat/>
    <w:rsid w:val="009E4944"/>
    <w:rPr>
      <w:rFonts w:cs="OpenSymbol;Times New Roman"/>
    </w:rPr>
  </w:style>
  <w:style w:type="character" w:customStyle="1" w:styleId="ListLabel455">
    <w:name w:val="ListLabel 455"/>
    <w:qFormat/>
    <w:rsid w:val="009E4944"/>
    <w:rPr>
      <w:rFonts w:cs="OpenSymbol;Times New Roman"/>
    </w:rPr>
  </w:style>
  <w:style w:type="character" w:customStyle="1" w:styleId="ListLabel456">
    <w:name w:val="ListLabel 456"/>
    <w:qFormat/>
    <w:rsid w:val="009E4944"/>
    <w:rPr>
      <w:rFonts w:cs="OpenSymbol;Times New Roman"/>
    </w:rPr>
  </w:style>
  <w:style w:type="character" w:customStyle="1" w:styleId="ListLabel457">
    <w:name w:val="ListLabel 457"/>
    <w:qFormat/>
    <w:rsid w:val="009E4944"/>
    <w:rPr>
      <w:rFonts w:cs="OpenSymbol;Times New Roman"/>
    </w:rPr>
  </w:style>
  <w:style w:type="character" w:customStyle="1" w:styleId="ListLabel458">
    <w:name w:val="ListLabel 458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459">
    <w:name w:val="ListLabel 459"/>
    <w:qFormat/>
    <w:rsid w:val="009E4944"/>
    <w:rPr>
      <w:rFonts w:cs="OpenSymbol;Times New Roman"/>
    </w:rPr>
  </w:style>
  <w:style w:type="character" w:customStyle="1" w:styleId="ListLabel460">
    <w:name w:val="ListLabel 460"/>
    <w:qFormat/>
    <w:rsid w:val="009E4944"/>
    <w:rPr>
      <w:rFonts w:cs="OpenSymbol;Times New Roman"/>
    </w:rPr>
  </w:style>
  <w:style w:type="character" w:customStyle="1" w:styleId="ListLabel461">
    <w:name w:val="ListLabel 461"/>
    <w:qFormat/>
    <w:rsid w:val="009E4944"/>
    <w:rPr>
      <w:rFonts w:cs="OpenSymbol;Times New Roman"/>
    </w:rPr>
  </w:style>
  <w:style w:type="character" w:customStyle="1" w:styleId="ListLabel462">
    <w:name w:val="ListLabel 462"/>
    <w:qFormat/>
    <w:rsid w:val="009E4944"/>
    <w:rPr>
      <w:rFonts w:cs="OpenSymbol;Times New Roman"/>
    </w:rPr>
  </w:style>
  <w:style w:type="character" w:customStyle="1" w:styleId="ListLabel463">
    <w:name w:val="ListLabel 463"/>
    <w:qFormat/>
    <w:rsid w:val="009E4944"/>
    <w:rPr>
      <w:rFonts w:cs="OpenSymbol;Times New Roman"/>
    </w:rPr>
  </w:style>
  <w:style w:type="character" w:customStyle="1" w:styleId="ListLabel464">
    <w:name w:val="ListLabel 464"/>
    <w:qFormat/>
    <w:rsid w:val="009E4944"/>
    <w:rPr>
      <w:rFonts w:cs="OpenSymbol;Times New Roman"/>
    </w:rPr>
  </w:style>
  <w:style w:type="character" w:customStyle="1" w:styleId="ListLabel465">
    <w:name w:val="ListLabel 465"/>
    <w:qFormat/>
    <w:rsid w:val="009E4944"/>
    <w:rPr>
      <w:rFonts w:cs="OpenSymbol;Times New Roman"/>
    </w:rPr>
  </w:style>
  <w:style w:type="character" w:customStyle="1" w:styleId="ListLabel466">
    <w:name w:val="ListLabel 466"/>
    <w:qFormat/>
    <w:rsid w:val="009E4944"/>
    <w:rPr>
      <w:rFonts w:cs="OpenSymbol;Times New Roman"/>
    </w:rPr>
  </w:style>
  <w:style w:type="character" w:customStyle="1" w:styleId="ListLabel467">
    <w:name w:val="ListLabel 467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468">
    <w:name w:val="ListLabel 468"/>
    <w:qFormat/>
    <w:rsid w:val="009E4944"/>
    <w:rPr>
      <w:rFonts w:cs="OpenSymbol;Times New Roman"/>
    </w:rPr>
  </w:style>
  <w:style w:type="character" w:customStyle="1" w:styleId="ListLabel469">
    <w:name w:val="ListLabel 469"/>
    <w:qFormat/>
    <w:rsid w:val="009E4944"/>
    <w:rPr>
      <w:rFonts w:cs="OpenSymbol;Times New Roman"/>
    </w:rPr>
  </w:style>
  <w:style w:type="character" w:customStyle="1" w:styleId="ListLabel470">
    <w:name w:val="ListLabel 470"/>
    <w:qFormat/>
    <w:rsid w:val="009E4944"/>
    <w:rPr>
      <w:rFonts w:cs="OpenSymbol;Times New Roman"/>
    </w:rPr>
  </w:style>
  <w:style w:type="character" w:customStyle="1" w:styleId="ListLabel471">
    <w:name w:val="ListLabel 471"/>
    <w:qFormat/>
    <w:rsid w:val="009E4944"/>
    <w:rPr>
      <w:rFonts w:cs="OpenSymbol;Times New Roman"/>
    </w:rPr>
  </w:style>
  <w:style w:type="character" w:customStyle="1" w:styleId="ListLabel472">
    <w:name w:val="ListLabel 472"/>
    <w:qFormat/>
    <w:rsid w:val="009E4944"/>
    <w:rPr>
      <w:rFonts w:cs="OpenSymbol;Times New Roman"/>
    </w:rPr>
  </w:style>
  <w:style w:type="character" w:customStyle="1" w:styleId="ListLabel473">
    <w:name w:val="ListLabel 473"/>
    <w:qFormat/>
    <w:rsid w:val="009E4944"/>
    <w:rPr>
      <w:rFonts w:cs="OpenSymbol;Times New Roman"/>
    </w:rPr>
  </w:style>
  <w:style w:type="character" w:customStyle="1" w:styleId="ListLabel474">
    <w:name w:val="ListLabel 474"/>
    <w:qFormat/>
    <w:rsid w:val="009E4944"/>
    <w:rPr>
      <w:rFonts w:cs="OpenSymbol;Times New Roman"/>
    </w:rPr>
  </w:style>
  <w:style w:type="character" w:customStyle="1" w:styleId="ListLabel475">
    <w:name w:val="ListLabel 475"/>
    <w:qFormat/>
    <w:rsid w:val="009E4944"/>
    <w:rPr>
      <w:rFonts w:cs="OpenSymbol;Times New Roman"/>
    </w:rPr>
  </w:style>
  <w:style w:type="character" w:customStyle="1" w:styleId="ListLabel476">
    <w:name w:val="ListLabel 476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477">
    <w:name w:val="ListLabel 477"/>
    <w:qFormat/>
    <w:rsid w:val="009E4944"/>
    <w:rPr>
      <w:rFonts w:cs="OpenSymbol;Times New Roman"/>
    </w:rPr>
  </w:style>
  <w:style w:type="character" w:customStyle="1" w:styleId="ListLabel478">
    <w:name w:val="ListLabel 478"/>
    <w:qFormat/>
    <w:rsid w:val="009E4944"/>
    <w:rPr>
      <w:rFonts w:cs="OpenSymbol;Times New Roman"/>
    </w:rPr>
  </w:style>
  <w:style w:type="character" w:customStyle="1" w:styleId="ListLabel479">
    <w:name w:val="ListLabel 479"/>
    <w:qFormat/>
    <w:rsid w:val="009E4944"/>
    <w:rPr>
      <w:rFonts w:cs="OpenSymbol;Times New Roman"/>
    </w:rPr>
  </w:style>
  <w:style w:type="character" w:customStyle="1" w:styleId="ListLabel480">
    <w:name w:val="ListLabel 480"/>
    <w:qFormat/>
    <w:rsid w:val="009E4944"/>
    <w:rPr>
      <w:rFonts w:cs="OpenSymbol;Times New Roman"/>
    </w:rPr>
  </w:style>
  <w:style w:type="character" w:customStyle="1" w:styleId="ListLabel481">
    <w:name w:val="ListLabel 481"/>
    <w:qFormat/>
    <w:rsid w:val="009E4944"/>
    <w:rPr>
      <w:rFonts w:cs="OpenSymbol;Times New Roman"/>
    </w:rPr>
  </w:style>
  <w:style w:type="character" w:customStyle="1" w:styleId="ListLabel482">
    <w:name w:val="ListLabel 482"/>
    <w:qFormat/>
    <w:rsid w:val="009E4944"/>
    <w:rPr>
      <w:rFonts w:cs="OpenSymbol;Times New Roman"/>
    </w:rPr>
  </w:style>
  <w:style w:type="character" w:customStyle="1" w:styleId="ListLabel483">
    <w:name w:val="ListLabel 483"/>
    <w:qFormat/>
    <w:rsid w:val="009E4944"/>
    <w:rPr>
      <w:rFonts w:cs="OpenSymbol;Times New Roman"/>
    </w:rPr>
  </w:style>
  <w:style w:type="character" w:customStyle="1" w:styleId="ListLabel484">
    <w:name w:val="ListLabel 484"/>
    <w:qFormat/>
    <w:rsid w:val="009E4944"/>
    <w:rPr>
      <w:rFonts w:cs="OpenSymbol;Times New Roman"/>
    </w:rPr>
  </w:style>
  <w:style w:type="character" w:customStyle="1" w:styleId="ListLabel485">
    <w:name w:val="ListLabel 485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486">
    <w:name w:val="ListLabel 486"/>
    <w:qFormat/>
    <w:rsid w:val="009E4944"/>
    <w:rPr>
      <w:rFonts w:cs="OpenSymbol;Times New Roman"/>
    </w:rPr>
  </w:style>
  <w:style w:type="character" w:customStyle="1" w:styleId="ListLabel487">
    <w:name w:val="ListLabel 487"/>
    <w:qFormat/>
    <w:rsid w:val="009E4944"/>
    <w:rPr>
      <w:rFonts w:cs="OpenSymbol;Times New Roman"/>
    </w:rPr>
  </w:style>
  <w:style w:type="character" w:customStyle="1" w:styleId="ListLabel488">
    <w:name w:val="ListLabel 488"/>
    <w:qFormat/>
    <w:rsid w:val="009E4944"/>
    <w:rPr>
      <w:rFonts w:cs="OpenSymbol;Times New Roman"/>
    </w:rPr>
  </w:style>
  <w:style w:type="character" w:customStyle="1" w:styleId="ListLabel489">
    <w:name w:val="ListLabel 489"/>
    <w:qFormat/>
    <w:rsid w:val="009E4944"/>
    <w:rPr>
      <w:rFonts w:cs="OpenSymbol;Times New Roman"/>
    </w:rPr>
  </w:style>
  <w:style w:type="character" w:customStyle="1" w:styleId="ListLabel490">
    <w:name w:val="ListLabel 490"/>
    <w:qFormat/>
    <w:rsid w:val="009E4944"/>
    <w:rPr>
      <w:rFonts w:cs="OpenSymbol;Times New Roman"/>
    </w:rPr>
  </w:style>
  <w:style w:type="character" w:customStyle="1" w:styleId="ListLabel491">
    <w:name w:val="ListLabel 491"/>
    <w:qFormat/>
    <w:rsid w:val="009E4944"/>
    <w:rPr>
      <w:rFonts w:cs="OpenSymbol;Times New Roman"/>
    </w:rPr>
  </w:style>
  <w:style w:type="character" w:customStyle="1" w:styleId="ListLabel492">
    <w:name w:val="ListLabel 492"/>
    <w:qFormat/>
    <w:rsid w:val="009E4944"/>
    <w:rPr>
      <w:rFonts w:cs="OpenSymbol;Times New Roman"/>
    </w:rPr>
  </w:style>
  <w:style w:type="character" w:customStyle="1" w:styleId="ListLabel493">
    <w:name w:val="ListLabel 493"/>
    <w:qFormat/>
    <w:rsid w:val="009E4944"/>
    <w:rPr>
      <w:rFonts w:cs="OpenSymbol;Times New Roman"/>
    </w:rPr>
  </w:style>
  <w:style w:type="character" w:customStyle="1" w:styleId="ListLabel494">
    <w:name w:val="ListLabel 494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495">
    <w:name w:val="ListLabel 495"/>
    <w:qFormat/>
    <w:rsid w:val="009E4944"/>
    <w:rPr>
      <w:rFonts w:cs="OpenSymbol;Times New Roman"/>
    </w:rPr>
  </w:style>
  <w:style w:type="character" w:customStyle="1" w:styleId="ListLabel496">
    <w:name w:val="ListLabel 496"/>
    <w:qFormat/>
    <w:rsid w:val="009E4944"/>
    <w:rPr>
      <w:rFonts w:cs="OpenSymbol;Times New Roman"/>
    </w:rPr>
  </w:style>
  <w:style w:type="character" w:customStyle="1" w:styleId="ListLabel497">
    <w:name w:val="ListLabel 497"/>
    <w:qFormat/>
    <w:rsid w:val="009E4944"/>
    <w:rPr>
      <w:rFonts w:cs="OpenSymbol;Times New Roman"/>
    </w:rPr>
  </w:style>
  <w:style w:type="character" w:customStyle="1" w:styleId="ListLabel498">
    <w:name w:val="ListLabel 498"/>
    <w:qFormat/>
    <w:rsid w:val="009E4944"/>
    <w:rPr>
      <w:rFonts w:cs="OpenSymbol;Times New Roman"/>
    </w:rPr>
  </w:style>
  <w:style w:type="character" w:customStyle="1" w:styleId="ListLabel499">
    <w:name w:val="ListLabel 499"/>
    <w:qFormat/>
    <w:rsid w:val="009E4944"/>
    <w:rPr>
      <w:rFonts w:cs="OpenSymbol;Times New Roman"/>
    </w:rPr>
  </w:style>
  <w:style w:type="character" w:customStyle="1" w:styleId="ListLabel500">
    <w:name w:val="ListLabel 500"/>
    <w:qFormat/>
    <w:rsid w:val="009E4944"/>
    <w:rPr>
      <w:rFonts w:cs="OpenSymbol;Times New Roman"/>
    </w:rPr>
  </w:style>
  <w:style w:type="character" w:customStyle="1" w:styleId="ListLabel501">
    <w:name w:val="ListLabel 501"/>
    <w:qFormat/>
    <w:rsid w:val="009E4944"/>
    <w:rPr>
      <w:rFonts w:cs="OpenSymbol;Times New Roman"/>
    </w:rPr>
  </w:style>
  <w:style w:type="character" w:customStyle="1" w:styleId="ListLabel502">
    <w:name w:val="ListLabel 502"/>
    <w:qFormat/>
    <w:rsid w:val="009E4944"/>
    <w:rPr>
      <w:rFonts w:cs="OpenSymbol;Times New Roman"/>
    </w:rPr>
  </w:style>
  <w:style w:type="character" w:customStyle="1" w:styleId="ListLabel503">
    <w:name w:val="ListLabel 503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504">
    <w:name w:val="ListLabel 504"/>
    <w:qFormat/>
    <w:rsid w:val="009E4944"/>
    <w:rPr>
      <w:rFonts w:cs="OpenSymbol;Times New Roman"/>
    </w:rPr>
  </w:style>
  <w:style w:type="character" w:customStyle="1" w:styleId="ListLabel505">
    <w:name w:val="ListLabel 505"/>
    <w:qFormat/>
    <w:rsid w:val="009E4944"/>
    <w:rPr>
      <w:rFonts w:cs="OpenSymbol;Times New Roman"/>
    </w:rPr>
  </w:style>
  <w:style w:type="character" w:customStyle="1" w:styleId="ListLabel506">
    <w:name w:val="ListLabel 506"/>
    <w:qFormat/>
    <w:rsid w:val="009E4944"/>
    <w:rPr>
      <w:rFonts w:cs="OpenSymbol;Times New Roman"/>
    </w:rPr>
  </w:style>
  <w:style w:type="character" w:customStyle="1" w:styleId="ListLabel507">
    <w:name w:val="ListLabel 507"/>
    <w:qFormat/>
    <w:rsid w:val="009E4944"/>
    <w:rPr>
      <w:rFonts w:cs="OpenSymbol;Times New Roman"/>
    </w:rPr>
  </w:style>
  <w:style w:type="character" w:customStyle="1" w:styleId="ListLabel508">
    <w:name w:val="ListLabel 508"/>
    <w:qFormat/>
    <w:rsid w:val="009E4944"/>
    <w:rPr>
      <w:rFonts w:cs="OpenSymbol;Times New Roman"/>
    </w:rPr>
  </w:style>
  <w:style w:type="character" w:customStyle="1" w:styleId="ListLabel509">
    <w:name w:val="ListLabel 509"/>
    <w:qFormat/>
    <w:rsid w:val="009E4944"/>
    <w:rPr>
      <w:rFonts w:cs="OpenSymbol;Times New Roman"/>
    </w:rPr>
  </w:style>
  <w:style w:type="character" w:customStyle="1" w:styleId="ListLabel510">
    <w:name w:val="ListLabel 510"/>
    <w:qFormat/>
    <w:rsid w:val="009E4944"/>
    <w:rPr>
      <w:rFonts w:cs="OpenSymbol;Times New Roman"/>
    </w:rPr>
  </w:style>
  <w:style w:type="character" w:customStyle="1" w:styleId="ListLabel511">
    <w:name w:val="ListLabel 511"/>
    <w:qFormat/>
    <w:rsid w:val="009E4944"/>
    <w:rPr>
      <w:rFonts w:cs="OpenSymbol;Times New Roman"/>
    </w:rPr>
  </w:style>
  <w:style w:type="character" w:customStyle="1" w:styleId="ListLabel512">
    <w:name w:val="ListLabel 512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513">
    <w:name w:val="ListLabel 513"/>
    <w:qFormat/>
    <w:rsid w:val="009E4944"/>
    <w:rPr>
      <w:rFonts w:cs="OpenSymbol;Times New Roman"/>
    </w:rPr>
  </w:style>
  <w:style w:type="character" w:customStyle="1" w:styleId="ListLabel514">
    <w:name w:val="ListLabel 514"/>
    <w:qFormat/>
    <w:rsid w:val="009E4944"/>
    <w:rPr>
      <w:rFonts w:cs="OpenSymbol;Times New Roman"/>
    </w:rPr>
  </w:style>
  <w:style w:type="character" w:customStyle="1" w:styleId="ListLabel515">
    <w:name w:val="ListLabel 515"/>
    <w:qFormat/>
    <w:rsid w:val="009E4944"/>
    <w:rPr>
      <w:rFonts w:cs="OpenSymbol;Times New Roman"/>
    </w:rPr>
  </w:style>
  <w:style w:type="character" w:customStyle="1" w:styleId="ListLabel516">
    <w:name w:val="ListLabel 516"/>
    <w:qFormat/>
    <w:rsid w:val="009E4944"/>
    <w:rPr>
      <w:rFonts w:cs="OpenSymbol;Times New Roman"/>
    </w:rPr>
  </w:style>
  <w:style w:type="character" w:customStyle="1" w:styleId="ListLabel517">
    <w:name w:val="ListLabel 517"/>
    <w:qFormat/>
    <w:rsid w:val="009E4944"/>
    <w:rPr>
      <w:rFonts w:cs="OpenSymbol;Times New Roman"/>
    </w:rPr>
  </w:style>
  <w:style w:type="character" w:customStyle="1" w:styleId="ListLabel518">
    <w:name w:val="ListLabel 518"/>
    <w:qFormat/>
    <w:rsid w:val="009E4944"/>
    <w:rPr>
      <w:rFonts w:cs="OpenSymbol;Times New Roman"/>
    </w:rPr>
  </w:style>
  <w:style w:type="character" w:customStyle="1" w:styleId="ListLabel519">
    <w:name w:val="ListLabel 519"/>
    <w:qFormat/>
    <w:rsid w:val="009E4944"/>
    <w:rPr>
      <w:rFonts w:cs="OpenSymbol;Times New Roman"/>
    </w:rPr>
  </w:style>
  <w:style w:type="character" w:customStyle="1" w:styleId="ListLabel520">
    <w:name w:val="ListLabel 520"/>
    <w:qFormat/>
    <w:rsid w:val="009E4944"/>
    <w:rPr>
      <w:rFonts w:cs="OpenSymbol;Times New Roman"/>
    </w:rPr>
  </w:style>
  <w:style w:type="character" w:customStyle="1" w:styleId="ListLabel521">
    <w:name w:val="ListLabel 521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522">
    <w:name w:val="ListLabel 522"/>
    <w:qFormat/>
    <w:rsid w:val="009E4944"/>
    <w:rPr>
      <w:rFonts w:cs="OpenSymbol;Times New Roman"/>
    </w:rPr>
  </w:style>
  <w:style w:type="character" w:customStyle="1" w:styleId="ListLabel523">
    <w:name w:val="ListLabel 523"/>
    <w:qFormat/>
    <w:rsid w:val="009E4944"/>
    <w:rPr>
      <w:rFonts w:cs="OpenSymbol;Times New Roman"/>
    </w:rPr>
  </w:style>
  <w:style w:type="character" w:customStyle="1" w:styleId="ListLabel524">
    <w:name w:val="ListLabel 524"/>
    <w:qFormat/>
    <w:rsid w:val="009E4944"/>
    <w:rPr>
      <w:rFonts w:cs="OpenSymbol;Times New Roman"/>
    </w:rPr>
  </w:style>
  <w:style w:type="character" w:customStyle="1" w:styleId="ListLabel525">
    <w:name w:val="ListLabel 525"/>
    <w:qFormat/>
    <w:rsid w:val="009E4944"/>
    <w:rPr>
      <w:rFonts w:cs="OpenSymbol;Times New Roman"/>
    </w:rPr>
  </w:style>
  <w:style w:type="character" w:customStyle="1" w:styleId="ListLabel526">
    <w:name w:val="ListLabel 526"/>
    <w:qFormat/>
    <w:rsid w:val="009E4944"/>
    <w:rPr>
      <w:rFonts w:cs="OpenSymbol;Times New Roman"/>
    </w:rPr>
  </w:style>
  <w:style w:type="character" w:customStyle="1" w:styleId="ListLabel527">
    <w:name w:val="ListLabel 527"/>
    <w:qFormat/>
    <w:rsid w:val="009E4944"/>
    <w:rPr>
      <w:rFonts w:cs="OpenSymbol;Times New Roman"/>
    </w:rPr>
  </w:style>
  <w:style w:type="character" w:customStyle="1" w:styleId="ListLabel528">
    <w:name w:val="ListLabel 528"/>
    <w:qFormat/>
    <w:rsid w:val="009E4944"/>
    <w:rPr>
      <w:rFonts w:cs="OpenSymbol;Times New Roman"/>
    </w:rPr>
  </w:style>
  <w:style w:type="character" w:customStyle="1" w:styleId="ListLabel529">
    <w:name w:val="ListLabel 529"/>
    <w:qFormat/>
    <w:rsid w:val="009E4944"/>
    <w:rPr>
      <w:rFonts w:cs="OpenSymbol;Times New Roman"/>
    </w:rPr>
  </w:style>
  <w:style w:type="character" w:customStyle="1" w:styleId="ListLabel530">
    <w:name w:val="ListLabel 530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531">
    <w:name w:val="ListLabel 531"/>
    <w:qFormat/>
    <w:rsid w:val="009E4944"/>
    <w:rPr>
      <w:rFonts w:cs="OpenSymbol;Times New Roman"/>
    </w:rPr>
  </w:style>
  <w:style w:type="character" w:customStyle="1" w:styleId="ListLabel532">
    <w:name w:val="ListLabel 532"/>
    <w:qFormat/>
    <w:rsid w:val="009E4944"/>
    <w:rPr>
      <w:rFonts w:cs="OpenSymbol;Times New Roman"/>
    </w:rPr>
  </w:style>
  <w:style w:type="character" w:customStyle="1" w:styleId="ListLabel533">
    <w:name w:val="ListLabel 533"/>
    <w:qFormat/>
    <w:rsid w:val="009E4944"/>
    <w:rPr>
      <w:rFonts w:cs="OpenSymbol;Times New Roman"/>
    </w:rPr>
  </w:style>
  <w:style w:type="character" w:customStyle="1" w:styleId="ListLabel534">
    <w:name w:val="ListLabel 534"/>
    <w:qFormat/>
    <w:rsid w:val="009E4944"/>
    <w:rPr>
      <w:rFonts w:cs="OpenSymbol;Times New Roman"/>
    </w:rPr>
  </w:style>
  <w:style w:type="character" w:customStyle="1" w:styleId="ListLabel535">
    <w:name w:val="ListLabel 535"/>
    <w:qFormat/>
    <w:rsid w:val="009E4944"/>
    <w:rPr>
      <w:rFonts w:cs="OpenSymbol;Times New Roman"/>
    </w:rPr>
  </w:style>
  <w:style w:type="character" w:customStyle="1" w:styleId="ListLabel536">
    <w:name w:val="ListLabel 536"/>
    <w:qFormat/>
    <w:rsid w:val="009E4944"/>
    <w:rPr>
      <w:rFonts w:cs="OpenSymbol;Times New Roman"/>
    </w:rPr>
  </w:style>
  <w:style w:type="character" w:customStyle="1" w:styleId="ListLabel537">
    <w:name w:val="ListLabel 537"/>
    <w:qFormat/>
    <w:rsid w:val="009E4944"/>
    <w:rPr>
      <w:rFonts w:cs="OpenSymbol;Times New Roman"/>
    </w:rPr>
  </w:style>
  <w:style w:type="character" w:customStyle="1" w:styleId="ListLabel538">
    <w:name w:val="ListLabel 538"/>
    <w:qFormat/>
    <w:rsid w:val="009E4944"/>
    <w:rPr>
      <w:rFonts w:cs="OpenSymbol;Times New Roman"/>
    </w:rPr>
  </w:style>
  <w:style w:type="character" w:customStyle="1" w:styleId="ListLabel539">
    <w:name w:val="ListLabel 539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540">
    <w:name w:val="ListLabel 540"/>
    <w:qFormat/>
    <w:rsid w:val="009E4944"/>
    <w:rPr>
      <w:rFonts w:cs="OpenSymbol;Times New Roman"/>
    </w:rPr>
  </w:style>
  <w:style w:type="character" w:customStyle="1" w:styleId="ListLabel541">
    <w:name w:val="ListLabel 541"/>
    <w:qFormat/>
    <w:rsid w:val="009E4944"/>
    <w:rPr>
      <w:rFonts w:cs="OpenSymbol;Times New Roman"/>
    </w:rPr>
  </w:style>
  <w:style w:type="character" w:customStyle="1" w:styleId="ListLabel542">
    <w:name w:val="ListLabel 542"/>
    <w:qFormat/>
    <w:rsid w:val="009E4944"/>
    <w:rPr>
      <w:rFonts w:cs="OpenSymbol;Times New Roman"/>
    </w:rPr>
  </w:style>
  <w:style w:type="character" w:customStyle="1" w:styleId="ListLabel543">
    <w:name w:val="ListLabel 543"/>
    <w:qFormat/>
    <w:rsid w:val="009E4944"/>
    <w:rPr>
      <w:rFonts w:cs="OpenSymbol;Times New Roman"/>
    </w:rPr>
  </w:style>
  <w:style w:type="character" w:customStyle="1" w:styleId="ListLabel544">
    <w:name w:val="ListLabel 544"/>
    <w:qFormat/>
    <w:rsid w:val="009E4944"/>
    <w:rPr>
      <w:rFonts w:cs="OpenSymbol;Times New Roman"/>
    </w:rPr>
  </w:style>
  <w:style w:type="character" w:customStyle="1" w:styleId="ListLabel545">
    <w:name w:val="ListLabel 545"/>
    <w:qFormat/>
    <w:rsid w:val="009E4944"/>
    <w:rPr>
      <w:rFonts w:cs="OpenSymbol;Times New Roman"/>
    </w:rPr>
  </w:style>
  <w:style w:type="character" w:customStyle="1" w:styleId="ListLabel546">
    <w:name w:val="ListLabel 546"/>
    <w:qFormat/>
    <w:rsid w:val="009E4944"/>
    <w:rPr>
      <w:rFonts w:cs="OpenSymbol;Times New Roman"/>
    </w:rPr>
  </w:style>
  <w:style w:type="character" w:customStyle="1" w:styleId="ListLabel547">
    <w:name w:val="ListLabel 547"/>
    <w:qFormat/>
    <w:rsid w:val="009E4944"/>
    <w:rPr>
      <w:rFonts w:cs="OpenSymbol;Times New Roman"/>
    </w:rPr>
  </w:style>
  <w:style w:type="character" w:customStyle="1" w:styleId="ListLabel548">
    <w:name w:val="ListLabel 548"/>
    <w:qFormat/>
    <w:rsid w:val="009E4944"/>
    <w:rPr>
      <w:rFonts w:ascii="Calibri" w:hAnsi="Calibri" w:cs="OpenSymbol;Times New Roman"/>
      <w:b/>
      <w:sz w:val="24"/>
    </w:rPr>
  </w:style>
  <w:style w:type="character" w:customStyle="1" w:styleId="ListLabel549">
    <w:name w:val="ListLabel 549"/>
    <w:qFormat/>
    <w:rsid w:val="009E4944"/>
    <w:rPr>
      <w:rFonts w:cs="OpenSymbol;Times New Roman"/>
    </w:rPr>
  </w:style>
  <w:style w:type="character" w:customStyle="1" w:styleId="ListLabel550">
    <w:name w:val="ListLabel 550"/>
    <w:qFormat/>
    <w:rsid w:val="009E4944"/>
    <w:rPr>
      <w:rFonts w:cs="OpenSymbol;Times New Roman"/>
    </w:rPr>
  </w:style>
  <w:style w:type="character" w:customStyle="1" w:styleId="ListLabel551">
    <w:name w:val="ListLabel 551"/>
    <w:qFormat/>
    <w:rsid w:val="009E4944"/>
    <w:rPr>
      <w:rFonts w:cs="OpenSymbol;Times New Roman"/>
    </w:rPr>
  </w:style>
  <w:style w:type="character" w:customStyle="1" w:styleId="ListLabel552">
    <w:name w:val="ListLabel 552"/>
    <w:qFormat/>
    <w:rsid w:val="009E4944"/>
    <w:rPr>
      <w:rFonts w:cs="OpenSymbol;Times New Roman"/>
    </w:rPr>
  </w:style>
  <w:style w:type="character" w:customStyle="1" w:styleId="ListLabel553">
    <w:name w:val="ListLabel 553"/>
    <w:qFormat/>
    <w:rsid w:val="009E4944"/>
    <w:rPr>
      <w:rFonts w:cs="OpenSymbol;Times New Roman"/>
    </w:rPr>
  </w:style>
  <w:style w:type="character" w:customStyle="1" w:styleId="ListLabel554">
    <w:name w:val="ListLabel 554"/>
    <w:qFormat/>
    <w:rsid w:val="009E4944"/>
    <w:rPr>
      <w:rFonts w:cs="OpenSymbol;Times New Roman"/>
    </w:rPr>
  </w:style>
  <w:style w:type="character" w:customStyle="1" w:styleId="ListLabel555">
    <w:name w:val="ListLabel 555"/>
    <w:qFormat/>
    <w:rsid w:val="009E4944"/>
    <w:rPr>
      <w:rFonts w:cs="OpenSymbol;Times New Roman"/>
    </w:rPr>
  </w:style>
  <w:style w:type="character" w:customStyle="1" w:styleId="ListLabel556">
    <w:name w:val="ListLabel 556"/>
    <w:qFormat/>
    <w:rsid w:val="009E4944"/>
    <w:rPr>
      <w:rFonts w:cs="OpenSymbol;Times New Roman"/>
    </w:rPr>
  </w:style>
  <w:style w:type="character" w:customStyle="1" w:styleId="ListLabel557">
    <w:name w:val="ListLabel 557"/>
    <w:qFormat/>
    <w:rsid w:val="009E4944"/>
    <w:rPr>
      <w:rFonts w:ascii="Calibri" w:hAnsi="Calibri" w:cs="OpenSymbol"/>
      <w:sz w:val="24"/>
    </w:rPr>
  </w:style>
  <w:style w:type="character" w:customStyle="1" w:styleId="ListLabel558">
    <w:name w:val="ListLabel 558"/>
    <w:qFormat/>
    <w:rsid w:val="009E4944"/>
    <w:rPr>
      <w:rFonts w:cs="OpenSymbol"/>
    </w:rPr>
  </w:style>
  <w:style w:type="character" w:customStyle="1" w:styleId="ListLabel559">
    <w:name w:val="ListLabel 559"/>
    <w:qFormat/>
    <w:rsid w:val="009E4944"/>
    <w:rPr>
      <w:rFonts w:cs="OpenSymbol"/>
    </w:rPr>
  </w:style>
  <w:style w:type="character" w:customStyle="1" w:styleId="ListLabel560">
    <w:name w:val="ListLabel 560"/>
    <w:qFormat/>
    <w:rsid w:val="009E4944"/>
    <w:rPr>
      <w:rFonts w:cs="OpenSymbol"/>
    </w:rPr>
  </w:style>
  <w:style w:type="character" w:customStyle="1" w:styleId="ListLabel561">
    <w:name w:val="ListLabel 561"/>
    <w:qFormat/>
    <w:rsid w:val="009E4944"/>
    <w:rPr>
      <w:rFonts w:cs="OpenSymbol"/>
    </w:rPr>
  </w:style>
  <w:style w:type="character" w:customStyle="1" w:styleId="ListLabel562">
    <w:name w:val="ListLabel 562"/>
    <w:qFormat/>
    <w:rsid w:val="009E4944"/>
    <w:rPr>
      <w:rFonts w:cs="OpenSymbol"/>
    </w:rPr>
  </w:style>
  <w:style w:type="character" w:customStyle="1" w:styleId="ListLabel563">
    <w:name w:val="ListLabel 563"/>
    <w:qFormat/>
    <w:rsid w:val="009E4944"/>
    <w:rPr>
      <w:rFonts w:cs="OpenSymbol"/>
    </w:rPr>
  </w:style>
  <w:style w:type="character" w:customStyle="1" w:styleId="ListLabel564">
    <w:name w:val="ListLabel 564"/>
    <w:qFormat/>
    <w:rsid w:val="009E4944"/>
    <w:rPr>
      <w:rFonts w:cs="OpenSymbol"/>
    </w:rPr>
  </w:style>
  <w:style w:type="character" w:customStyle="1" w:styleId="ListLabel565">
    <w:name w:val="ListLabel 565"/>
    <w:qFormat/>
    <w:rsid w:val="009E4944"/>
    <w:rPr>
      <w:rFonts w:cs="OpenSymbol"/>
    </w:rPr>
  </w:style>
  <w:style w:type="character" w:customStyle="1" w:styleId="ListLabel566">
    <w:name w:val="ListLabel 566"/>
    <w:qFormat/>
    <w:rsid w:val="009E4944"/>
    <w:rPr>
      <w:rFonts w:ascii="Calibri" w:hAnsi="Calibri" w:cs="OpenSymbol"/>
      <w:sz w:val="24"/>
    </w:rPr>
  </w:style>
  <w:style w:type="character" w:customStyle="1" w:styleId="ListLabel567">
    <w:name w:val="ListLabel 567"/>
    <w:qFormat/>
    <w:rsid w:val="009E4944"/>
    <w:rPr>
      <w:rFonts w:cs="OpenSymbol"/>
    </w:rPr>
  </w:style>
  <w:style w:type="character" w:customStyle="1" w:styleId="ListLabel568">
    <w:name w:val="ListLabel 568"/>
    <w:qFormat/>
    <w:rsid w:val="009E4944"/>
    <w:rPr>
      <w:rFonts w:cs="OpenSymbol"/>
    </w:rPr>
  </w:style>
  <w:style w:type="character" w:customStyle="1" w:styleId="ListLabel569">
    <w:name w:val="ListLabel 569"/>
    <w:qFormat/>
    <w:rsid w:val="009E4944"/>
    <w:rPr>
      <w:rFonts w:cs="OpenSymbol"/>
    </w:rPr>
  </w:style>
  <w:style w:type="character" w:customStyle="1" w:styleId="ListLabel570">
    <w:name w:val="ListLabel 570"/>
    <w:qFormat/>
    <w:rsid w:val="009E4944"/>
    <w:rPr>
      <w:rFonts w:cs="OpenSymbol"/>
    </w:rPr>
  </w:style>
  <w:style w:type="character" w:customStyle="1" w:styleId="ListLabel571">
    <w:name w:val="ListLabel 571"/>
    <w:qFormat/>
    <w:rsid w:val="009E4944"/>
    <w:rPr>
      <w:rFonts w:cs="OpenSymbol"/>
    </w:rPr>
  </w:style>
  <w:style w:type="character" w:customStyle="1" w:styleId="ListLabel572">
    <w:name w:val="ListLabel 572"/>
    <w:qFormat/>
    <w:rsid w:val="009E4944"/>
    <w:rPr>
      <w:rFonts w:cs="OpenSymbol"/>
    </w:rPr>
  </w:style>
  <w:style w:type="character" w:customStyle="1" w:styleId="ListLabel573">
    <w:name w:val="ListLabel 573"/>
    <w:qFormat/>
    <w:rsid w:val="009E4944"/>
    <w:rPr>
      <w:rFonts w:cs="OpenSymbol"/>
    </w:rPr>
  </w:style>
  <w:style w:type="character" w:customStyle="1" w:styleId="ListLabel574">
    <w:name w:val="ListLabel 574"/>
    <w:qFormat/>
    <w:rsid w:val="009E4944"/>
    <w:rPr>
      <w:rFonts w:cs="OpenSymbol"/>
    </w:rPr>
  </w:style>
  <w:style w:type="character" w:customStyle="1" w:styleId="ListLabel575">
    <w:name w:val="ListLabel 575"/>
    <w:qFormat/>
    <w:rsid w:val="009E4944"/>
    <w:rPr>
      <w:rFonts w:ascii="Calibri" w:hAnsi="Calibri" w:cs="OpenSymbol"/>
      <w:sz w:val="24"/>
    </w:rPr>
  </w:style>
  <w:style w:type="character" w:customStyle="1" w:styleId="ListLabel576">
    <w:name w:val="ListLabel 576"/>
    <w:qFormat/>
    <w:rsid w:val="009E4944"/>
    <w:rPr>
      <w:rFonts w:cs="OpenSymbol"/>
    </w:rPr>
  </w:style>
  <w:style w:type="character" w:customStyle="1" w:styleId="ListLabel577">
    <w:name w:val="ListLabel 577"/>
    <w:qFormat/>
    <w:rsid w:val="009E4944"/>
    <w:rPr>
      <w:rFonts w:cs="OpenSymbol"/>
    </w:rPr>
  </w:style>
  <w:style w:type="character" w:customStyle="1" w:styleId="ListLabel578">
    <w:name w:val="ListLabel 578"/>
    <w:qFormat/>
    <w:rsid w:val="009E4944"/>
    <w:rPr>
      <w:rFonts w:cs="OpenSymbol"/>
    </w:rPr>
  </w:style>
  <w:style w:type="character" w:customStyle="1" w:styleId="ListLabel579">
    <w:name w:val="ListLabel 579"/>
    <w:qFormat/>
    <w:rsid w:val="009E4944"/>
    <w:rPr>
      <w:rFonts w:cs="OpenSymbol"/>
    </w:rPr>
  </w:style>
  <w:style w:type="character" w:customStyle="1" w:styleId="ListLabel580">
    <w:name w:val="ListLabel 580"/>
    <w:qFormat/>
    <w:rsid w:val="009E4944"/>
    <w:rPr>
      <w:rFonts w:cs="OpenSymbol"/>
    </w:rPr>
  </w:style>
  <w:style w:type="character" w:customStyle="1" w:styleId="ListLabel581">
    <w:name w:val="ListLabel 581"/>
    <w:qFormat/>
    <w:rsid w:val="009E4944"/>
    <w:rPr>
      <w:rFonts w:cs="OpenSymbol"/>
    </w:rPr>
  </w:style>
  <w:style w:type="character" w:customStyle="1" w:styleId="ListLabel582">
    <w:name w:val="ListLabel 582"/>
    <w:qFormat/>
    <w:rsid w:val="009E4944"/>
    <w:rPr>
      <w:rFonts w:cs="OpenSymbol"/>
    </w:rPr>
  </w:style>
  <w:style w:type="character" w:customStyle="1" w:styleId="ListLabel583">
    <w:name w:val="ListLabel 583"/>
    <w:qFormat/>
    <w:rsid w:val="009E4944"/>
    <w:rPr>
      <w:rFonts w:cs="OpenSymbol"/>
    </w:rPr>
  </w:style>
  <w:style w:type="character" w:customStyle="1" w:styleId="ListLabel584">
    <w:name w:val="ListLabel 584"/>
    <w:qFormat/>
    <w:rsid w:val="009E4944"/>
    <w:rPr>
      <w:rFonts w:ascii="Calibri" w:hAnsi="Calibri" w:cs="OpenSymbol"/>
      <w:sz w:val="24"/>
    </w:rPr>
  </w:style>
  <w:style w:type="character" w:customStyle="1" w:styleId="ListLabel585">
    <w:name w:val="ListLabel 585"/>
    <w:qFormat/>
    <w:rsid w:val="009E4944"/>
    <w:rPr>
      <w:rFonts w:cs="OpenSymbol"/>
    </w:rPr>
  </w:style>
  <w:style w:type="character" w:customStyle="1" w:styleId="ListLabel586">
    <w:name w:val="ListLabel 586"/>
    <w:qFormat/>
    <w:rsid w:val="009E4944"/>
    <w:rPr>
      <w:rFonts w:cs="OpenSymbol"/>
    </w:rPr>
  </w:style>
  <w:style w:type="character" w:customStyle="1" w:styleId="ListLabel587">
    <w:name w:val="ListLabel 587"/>
    <w:qFormat/>
    <w:rsid w:val="009E4944"/>
    <w:rPr>
      <w:rFonts w:cs="OpenSymbol"/>
    </w:rPr>
  </w:style>
  <w:style w:type="character" w:customStyle="1" w:styleId="ListLabel588">
    <w:name w:val="ListLabel 588"/>
    <w:qFormat/>
    <w:rsid w:val="009E4944"/>
    <w:rPr>
      <w:rFonts w:cs="OpenSymbol"/>
    </w:rPr>
  </w:style>
  <w:style w:type="character" w:customStyle="1" w:styleId="ListLabel589">
    <w:name w:val="ListLabel 589"/>
    <w:qFormat/>
    <w:rsid w:val="009E4944"/>
    <w:rPr>
      <w:rFonts w:cs="OpenSymbol"/>
    </w:rPr>
  </w:style>
  <w:style w:type="character" w:customStyle="1" w:styleId="ListLabel590">
    <w:name w:val="ListLabel 590"/>
    <w:qFormat/>
    <w:rsid w:val="009E4944"/>
    <w:rPr>
      <w:rFonts w:cs="OpenSymbol"/>
    </w:rPr>
  </w:style>
  <w:style w:type="character" w:customStyle="1" w:styleId="ListLabel591">
    <w:name w:val="ListLabel 591"/>
    <w:qFormat/>
    <w:rsid w:val="009E4944"/>
    <w:rPr>
      <w:rFonts w:cs="OpenSymbol"/>
    </w:rPr>
  </w:style>
  <w:style w:type="character" w:customStyle="1" w:styleId="ListLabel592">
    <w:name w:val="ListLabel 592"/>
    <w:qFormat/>
    <w:rsid w:val="009E4944"/>
    <w:rPr>
      <w:rFonts w:cs="OpenSymbol"/>
    </w:rPr>
  </w:style>
  <w:style w:type="character" w:customStyle="1" w:styleId="ListLabel593">
    <w:name w:val="ListLabel 593"/>
    <w:qFormat/>
    <w:rsid w:val="009E4944"/>
    <w:rPr>
      <w:rFonts w:ascii="Calibri" w:hAnsi="Calibri" w:cs="OpenSymbol"/>
      <w:sz w:val="24"/>
    </w:rPr>
  </w:style>
  <w:style w:type="character" w:customStyle="1" w:styleId="ListLabel594">
    <w:name w:val="ListLabel 594"/>
    <w:qFormat/>
    <w:rsid w:val="009E4944"/>
    <w:rPr>
      <w:rFonts w:cs="OpenSymbol"/>
    </w:rPr>
  </w:style>
  <w:style w:type="character" w:customStyle="1" w:styleId="ListLabel595">
    <w:name w:val="ListLabel 595"/>
    <w:qFormat/>
    <w:rsid w:val="009E4944"/>
    <w:rPr>
      <w:rFonts w:cs="OpenSymbol"/>
    </w:rPr>
  </w:style>
  <w:style w:type="character" w:customStyle="1" w:styleId="ListLabel596">
    <w:name w:val="ListLabel 596"/>
    <w:qFormat/>
    <w:rsid w:val="009E4944"/>
    <w:rPr>
      <w:rFonts w:cs="OpenSymbol"/>
    </w:rPr>
  </w:style>
  <w:style w:type="character" w:customStyle="1" w:styleId="ListLabel597">
    <w:name w:val="ListLabel 597"/>
    <w:qFormat/>
    <w:rsid w:val="009E4944"/>
    <w:rPr>
      <w:rFonts w:cs="OpenSymbol"/>
    </w:rPr>
  </w:style>
  <w:style w:type="character" w:customStyle="1" w:styleId="ListLabel598">
    <w:name w:val="ListLabel 598"/>
    <w:qFormat/>
    <w:rsid w:val="009E4944"/>
    <w:rPr>
      <w:rFonts w:cs="OpenSymbol"/>
    </w:rPr>
  </w:style>
  <w:style w:type="character" w:customStyle="1" w:styleId="ListLabel599">
    <w:name w:val="ListLabel 599"/>
    <w:qFormat/>
    <w:rsid w:val="009E4944"/>
    <w:rPr>
      <w:rFonts w:cs="OpenSymbol"/>
    </w:rPr>
  </w:style>
  <w:style w:type="character" w:customStyle="1" w:styleId="ListLabel600">
    <w:name w:val="ListLabel 600"/>
    <w:qFormat/>
    <w:rsid w:val="009E4944"/>
    <w:rPr>
      <w:rFonts w:cs="OpenSymbol"/>
    </w:rPr>
  </w:style>
  <w:style w:type="character" w:customStyle="1" w:styleId="ListLabel601">
    <w:name w:val="ListLabel 601"/>
    <w:qFormat/>
    <w:rsid w:val="009E4944"/>
    <w:rPr>
      <w:rFonts w:cs="OpenSymbol"/>
    </w:rPr>
  </w:style>
  <w:style w:type="character" w:customStyle="1" w:styleId="ListLabel602">
    <w:name w:val="ListLabel 602"/>
    <w:qFormat/>
    <w:rsid w:val="009E4944"/>
    <w:rPr>
      <w:rFonts w:cs="OpenSymbol"/>
    </w:rPr>
  </w:style>
  <w:style w:type="character" w:customStyle="1" w:styleId="ListLabel603">
    <w:name w:val="ListLabel 603"/>
    <w:qFormat/>
    <w:rsid w:val="009E4944"/>
    <w:rPr>
      <w:rFonts w:ascii="Calibri" w:hAnsi="Calibri" w:cs="OpenSymbol"/>
      <w:sz w:val="24"/>
    </w:rPr>
  </w:style>
  <w:style w:type="character" w:customStyle="1" w:styleId="ListLabel604">
    <w:name w:val="ListLabel 604"/>
    <w:qFormat/>
    <w:rsid w:val="009E4944"/>
    <w:rPr>
      <w:rFonts w:cs="OpenSymbol"/>
    </w:rPr>
  </w:style>
  <w:style w:type="character" w:customStyle="1" w:styleId="ListLabel605">
    <w:name w:val="ListLabel 605"/>
    <w:qFormat/>
    <w:rsid w:val="009E4944"/>
    <w:rPr>
      <w:rFonts w:cs="OpenSymbol"/>
    </w:rPr>
  </w:style>
  <w:style w:type="character" w:customStyle="1" w:styleId="ListLabel606">
    <w:name w:val="ListLabel 606"/>
    <w:qFormat/>
    <w:rsid w:val="009E4944"/>
    <w:rPr>
      <w:rFonts w:cs="OpenSymbol"/>
    </w:rPr>
  </w:style>
  <w:style w:type="character" w:customStyle="1" w:styleId="ListLabel607">
    <w:name w:val="ListLabel 607"/>
    <w:qFormat/>
    <w:rsid w:val="009E4944"/>
    <w:rPr>
      <w:rFonts w:cs="OpenSymbol"/>
    </w:rPr>
  </w:style>
  <w:style w:type="character" w:customStyle="1" w:styleId="ListLabel608">
    <w:name w:val="ListLabel 608"/>
    <w:qFormat/>
    <w:rsid w:val="009E4944"/>
    <w:rPr>
      <w:rFonts w:cs="OpenSymbol"/>
    </w:rPr>
  </w:style>
  <w:style w:type="character" w:customStyle="1" w:styleId="ListLabel609">
    <w:name w:val="ListLabel 609"/>
    <w:qFormat/>
    <w:rsid w:val="009E4944"/>
    <w:rPr>
      <w:rFonts w:cs="OpenSymbol"/>
    </w:rPr>
  </w:style>
  <w:style w:type="character" w:customStyle="1" w:styleId="ListLabel610">
    <w:name w:val="ListLabel 610"/>
    <w:qFormat/>
    <w:rsid w:val="009E4944"/>
    <w:rPr>
      <w:rFonts w:cs="OpenSymbol"/>
    </w:rPr>
  </w:style>
  <w:style w:type="character" w:customStyle="1" w:styleId="ListLabel611">
    <w:name w:val="ListLabel 611"/>
    <w:qFormat/>
    <w:rsid w:val="009E4944"/>
    <w:rPr>
      <w:rFonts w:ascii="Calibri" w:hAnsi="Calibri" w:cs="OpenSymbol"/>
      <w:sz w:val="24"/>
    </w:rPr>
  </w:style>
  <w:style w:type="character" w:customStyle="1" w:styleId="ListLabel612">
    <w:name w:val="ListLabel 612"/>
    <w:qFormat/>
    <w:rsid w:val="009E4944"/>
    <w:rPr>
      <w:rFonts w:cs="OpenSymbol"/>
    </w:rPr>
  </w:style>
  <w:style w:type="character" w:customStyle="1" w:styleId="ListLabel613">
    <w:name w:val="ListLabel 613"/>
    <w:qFormat/>
    <w:rsid w:val="009E4944"/>
    <w:rPr>
      <w:rFonts w:cs="OpenSymbol"/>
    </w:rPr>
  </w:style>
  <w:style w:type="character" w:customStyle="1" w:styleId="ListLabel614">
    <w:name w:val="ListLabel 614"/>
    <w:qFormat/>
    <w:rsid w:val="009E4944"/>
    <w:rPr>
      <w:rFonts w:cs="OpenSymbol"/>
    </w:rPr>
  </w:style>
  <w:style w:type="character" w:customStyle="1" w:styleId="ListLabel615">
    <w:name w:val="ListLabel 615"/>
    <w:qFormat/>
    <w:rsid w:val="009E4944"/>
    <w:rPr>
      <w:rFonts w:cs="OpenSymbol"/>
    </w:rPr>
  </w:style>
  <w:style w:type="character" w:customStyle="1" w:styleId="ListLabel616">
    <w:name w:val="ListLabel 616"/>
    <w:qFormat/>
    <w:rsid w:val="009E4944"/>
    <w:rPr>
      <w:rFonts w:cs="OpenSymbol"/>
    </w:rPr>
  </w:style>
  <w:style w:type="character" w:customStyle="1" w:styleId="ListLabel617">
    <w:name w:val="ListLabel 617"/>
    <w:qFormat/>
    <w:rsid w:val="009E4944"/>
    <w:rPr>
      <w:rFonts w:cs="OpenSymbol"/>
    </w:rPr>
  </w:style>
  <w:style w:type="character" w:customStyle="1" w:styleId="ListLabel618">
    <w:name w:val="ListLabel 618"/>
    <w:qFormat/>
    <w:rsid w:val="009E4944"/>
    <w:rPr>
      <w:rFonts w:cs="OpenSymbol"/>
    </w:rPr>
  </w:style>
  <w:style w:type="character" w:customStyle="1" w:styleId="ListLabel619">
    <w:name w:val="ListLabel 619"/>
    <w:qFormat/>
    <w:rsid w:val="009E4944"/>
    <w:rPr>
      <w:rFonts w:cs="OpenSymbol"/>
    </w:rPr>
  </w:style>
  <w:style w:type="character" w:customStyle="1" w:styleId="ListLabel620">
    <w:name w:val="ListLabel 620"/>
    <w:qFormat/>
    <w:rsid w:val="009E4944"/>
    <w:rPr>
      <w:rFonts w:ascii="Calibri" w:hAnsi="Calibri" w:cs="OpenSymbol"/>
      <w:sz w:val="24"/>
    </w:rPr>
  </w:style>
  <w:style w:type="character" w:customStyle="1" w:styleId="ListLabel621">
    <w:name w:val="ListLabel 621"/>
    <w:qFormat/>
    <w:rsid w:val="009E4944"/>
    <w:rPr>
      <w:rFonts w:cs="OpenSymbol"/>
    </w:rPr>
  </w:style>
  <w:style w:type="character" w:customStyle="1" w:styleId="ListLabel622">
    <w:name w:val="ListLabel 622"/>
    <w:qFormat/>
    <w:rsid w:val="009E4944"/>
    <w:rPr>
      <w:rFonts w:cs="OpenSymbol"/>
    </w:rPr>
  </w:style>
  <w:style w:type="character" w:customStyle="1" w:styleId="ListLabel623">
    <w:name w:val="ListLabel 623"/>
    <w:qFormat/>
    <w:rsid w:val="009E4944"/>
    <w:rPr>
      <w:rFonts w:cs="OpenSymbol"/>
    </w:rPr>
  </w:style>
  <w:style w:type="character" w:customStyle="1" w:styleId="ListLabel624">
    <w:name w:val="ListLabel 624"/>
    <w:qFormat/>
    <w:rsid w:val="009E4944"/>
    <w:rPr>
      <w:rFonts w:cs="OpenSymbol"/>
    </w:rPr>
  </w:style>
  <w:style w:type="character" w:customStyle="1" w:styleId="ListLabel625">
    <w:name w:val="ListLabel 625"/>
    <w:qFormat/>
    <w:rsid w:val="009E4944"/>
    <w:rPr>
      <w:rFonts w:cs="OpenSymbol"/>
    </w:rPr>
  </w:style>
  <w:style w:type="character" w:customStyle="1" w:styleId="ListLabel626">
    <w:name w:val="ListLabel 626"/>
    <w:qFormat/>
    <w:rsid w:val="009E4944"/>
    <w:rPr>
      <w:rFonts w:cs="OpenSymbol"/>
    </w:rPr>
  </w:style>
  <w:style w:type="character" w:customStyle="1" w:styleId="ListLabel627">
    <w:name w:val="ListLabel 627"/>
    <w:qFormat/>
    <w:rsid w:val="009E4944"/>
    <w:rPr>
      <w:rFonts w:cs="OpenSymbol"/>
    </w:rPr>
  </w:style>
  <w:style w:type="character" w:customStyle="1" w:styleId="ListLabel628">
    <w:name w:val="ListLabel 628"/>
    <w:qFormat/>
    <w:rsid w:val="009E4944"/>
    <w:rPr>
      <w:rFonts w:cs="OpenSymbol"/>
    </w:rPr>
  </w:style>
  <w:style w:type="character" w:customStyle="1" w:styleId="ListLabel629">
    <w:name w:val="ListLabel 629"/>
    <w:qFormat/>
    <w:rsid w:val="009E4944"/>
    <w:rPr>
      <w:rFonts w:cs="OpenSymbol"/>
    </w:rPr>
  </w:style>
  <w:style w:type="character" w:customStyle="1" w:styleId="ListLabel630">
    <w:name w:val="ListLabel 630"/>
    <w:qFormat/>
    <w:rsid w:val="009E4944"/>
    <w:rPr>
      <w:rFonts w:cs="OpenSymbol"/>
    </w:rPr>
  </w:style>
  <w:style w:type="character" w:customStyle="1" w:styleId="ListLabel631">
    <w:name w:val="ListLabel 631"/>
    <w:qFormat/>
    <w:rsid w:val="009E4944"/>
    <w:rPr>
      <w:rFonts w:cs="OpenSymbol"/>
    </w:rPr>
  </w:style>
  <w:style w:type="character" w:customStyle="1" w:styleId="ListLabel632">
    <w:name w:val="ListLabel 632"/>
    <w:qFormat/>
    <w:rsid w:val="009E4944"/>
    <w:rPr>
      <w:rFonts w:cs="OpenSymbol"/>
    </w:rPr>
  </w:style>
  <w:style w:type="character" w:customStyle="1" w:styleId="ListLabel633">
    <w:name w:val="ListLabel 633"/>
    <w:qFormat/>
    <w:rsid w:val="009E4944"/>
    <w:rPr>
      <w:rFonts w:cs="OpenSymbol"/>
    </w:rPr>
  </w:style>
  <w:style w:type="character" w:customStyle="1" w:styleId="ListLabel634">
    <w:name w:val="ListLabel 634"/>
    <w:qFormat/>
    <w:rsid w:val="009E4944"/>
    <w:rPr>
      <w:rFonts w:cs="OpenSymbol"/>
    </w:rPr>
  </w:style>
  <w:style w:type="character" w:customStyle="1" w:styleId="ListLabel635">
    <w:name w:val="ListLabel 635"/>
    <w:qFormat/>
    <w:rsid w:val="009E4944"/>
    <w:rPr>
      <w:rFonts w:cs="OpenSymbol"/>
    </w:rPr>
  </w:style>
  <w:style w:type="character" w:customStyle="1" w:styleId="ListLabel636">
    <w:name w:val="ListLabel 636"/>
    <w:qFormat/>
    <w:rsid w:val="009E4944"/>
    <w:rPr>
      <w:rFonts w:cs="OpenSymbol"/>
    </w:rPr>
  </w:style>
  <w:style w:type="character" w:customStyle="1" w:styleId="ListLabel637">
    <w:name w:val="ListLabel 637"/>
    <w:qFormat/>
    <w:rsid w:val="009E4944"/>
    <w:rPr>
      <w:rFonts w:cs="OpenSymbol"/>
    </w:rPr>
  </w:style>
  <w:style w:type="character" w:customStyle="1" w:styleId="ListLabel638">
    <w:name w:val="ListLabel 638"/>
    <w:qFormat/>
    <w:rsid w:val="009E4944"/>
    <w:rPr>
      <w:rFonts w:cs="OpenSymbol"/>
    </w:rPr>
  </w:style>
  <w:style w:type="character" w:customStyle="1" w:styleId="ListLabel639">
    <w:name w:val="ListLabel 639"/>
    <w:qFormat/>
    <w:rsid w:val="009E4944"/>
    <w:rPr>
      <w:rFonts w:cs="OpenSymbol"/>
    </w:rPr>
  </w:style>
  <w:style w:type="character" w:customStyle="1" w:styleId="ListLabel640">
    <w:name w:val="ListLabel 640"/>
    <w:qFormat/>
    <w:rsid w:val="009E4944"/>
    <w:rPr>
      <w:rFonts w:cs="OpenSymbol"/>
    </w:rPr>
  </w:style>
  <w:style w:type="character" w:customStyle="1" w:styleId="ListLabel641">
    <w:name w:val="ListLabel 641"/>
    <w:qFormat/>
    <w:rsid w:val="009E4944"/>
    <w:rPr>
      <w:rFonts w:cs="OpenSymbol"/>
    </w:rPr>
  </w:style>
  <w:style w:type="character" w:customStyle="1" w:styleId="ListLabel642">
    <w:name w:val="ListLabel 642"/>
    <w:qFormat/>
    <w:rsid w:val="009E4944"/>
    <w:rPr>
      <w:rFonts w:cs="OpenSymbol"/>
    </w:rPr>
  </w:style>
  <w:style w:type="character" w:customStyle="1" w:styleId="ListLabel643">
    <w:name w:val="ListLabel 643"/>
    <w:qFormat/>
    <w:rsid w:val="009E4944"/>
    <w:rPr>
      <w:rFonts w:cs="OpenSymbol"/>
    </w:rPr>
  </w:style>
  <w:style w:type="character" w:customStyle="1" w:styleId="ListLabel644">
    <w:name w:val="ListLabel 644"/>
    <w:qFormat/>
    <w:rsid w:val="009E4944"/>
    <w:rPr>
      <w:rFonts w:cs="OpenSymbol"/>
    </w:rPr>
  </w:style>
  <w:style w:type="character" w:customStyle="1" w:styleId="ListLabel645">
    <w:name w:val="ListLabel 645"/>
    <w:qFormat/>
    <w:rsid w:val="009E4944"/>
    <w:rPr>
      <w:rFonts w:cs="OpenSymbol"/>
    </w:rPr>
  </w:style>
  <w:style w:type="character" w:customStyle="1" w:styleId="ListLabel646">
    <w:name w:val="ListLabel 646"/>
    <w:qFormat/>
    <w:rsid w:val="009E4944"/>
    <w:rPr>
      <w:rFonts w:cs="OpenSymbol"/>
    </w:rPr>
  </w:style>
  <w:style w:type="character" w:customStyle="1" w:styleId="ListLabel647">
    <w:name w:val="ListLabel 647"/>
    <w:qFormat/>
    <w:rsid w:val="009E4944"/>
    <w:rPr>
      <w:rFonts w:ascii="Calibri" w:hAnsi="Calibri" w:cs="OpenSymbol"/>
      <w:sz w:val="24"/>
    </w:rPr>
  </w:style>
  <w:style w:type="character" w:customStyle="1" w:styleId="ListLabel648">
    <w:name w:val="ListLabel 648"/>
    <w:qFormat/>
    <w:rsid w:val="009E4944"/>
    <w:rPr>
      <w:rFonts w:ascii="Calibri" w:hAnsi="Calibri" w:cs="OpenSymbol"/>
      <w:sz w:val="24"/>
    </w:rPr>
  </w:style>
  <w:style w:type="character" w:customStyle="1" w:styleId="ListLabel649">
    <w:name w:val="ListLabel 649"/>
    <w:qFormat/>
    <w:rsid w:val="009E4944"/>
    <w:rPr>
      <w:rFonts w:cs="OpenSymbol"/>
    </w:rPr>
  </w:style>
  <w:style w:type="character" w:customStyle="1" w:styleId="ListLabel650">
    <w:name w:val="ListLabel 650"/>
    <w:qFormat/>
    <w:rsid w:val="009E4944"/>
    <w:rPr>
      <w:rFonts w:cs="OpenSymbol"/>
    </w:rPr>
  </w:style>
  <w:style w:type="character" w:customStyle="1" w:styleId="ListLabel651">
    <w:name w:val="ListLabel 651"/>
    <w:qFormat/>
    <w:rsid w:val="009E4944"/>
    <w:rPr>
      <w:rFonts w:cs="OpenSymbol"/>
    </w:rPr>
  </w:style>
  <w:style w:type="character" w:customStyle="1" w:styleId="ListLabel652">
    <w:name w:val="ListLabel 652"/>
    <w:qFormat/>
    <w:rsid w:val="009E4944"/>
    <w:rPr>
      <w:rFonts w:cs="OpenSymbol"/>
    </w:rPr>
  </w:style>
  <w:style w:type="character" w:customStyle="1" w:styleId="ListLabel653">
    <w:name w:val="ListLabel 653"/>
    <w:qFormat/>
    <w:rsid w:val="009E4944"/>
    <w:rPr>
      <w:rFonts w:cs="OpenSymbol"/>
    </w:rPr>
  </w:style>
  <w:style w:type="character" w:customStyle="1" w:styleId="ListLabel654">
    <w:name w:val="ListLabel 654"/>
    <w:qFormat/>
    <w:rsid w:val="009E4944"/>
    <w:rPr>
      <w:rFonts w:cs="OpenSymbol"/>
    </w:rPr>
  </w:style>
  <w:style w:type="character" w:customStyle="1" w:styleId="ListLabel655">
    <w:name w:val="ListLabel 655"/>
    <w:qFormat/>
    <w:rsid w:val="009E4944"/>
    <w:rPr>
      <w:rFonts w:cs="OpenSymbol"/>
    </w:rPr>
  </w:style>
  <w:style w:type="character" w:customStyle="1" w:styleId="ListLabel656">
    <w:name w:val="ListLabel 656"/>
    <w:qFormat/>
    <w:rsid w:val="009E4944"/>
    <w:rPr>
      <w:rFonts w:ascii="Calibri" w:hAnsi="Calibri" w:cs="OpenSymbol"/>
      <w:sz w:val="24"/>
    </w:rPr>
  </w:style>
  <w:style w:type="character" w:customStyle="1" w:styleId="ListLabel657">
    <w:name w:val="ListLabel 657"/>
    <w:qFormat/>
    <w:rsid w:val="009E4944"/>
    <w:rPr>
      <w:rFonts w:cs="OpenSymbol"/>
    </w:rPr>
  </w:style>
  <w:style w:type="character" w:customStyle="1" w:styleId="ListLabel658">
    <w:name w:val="ListLabel 658"/>
    <w:qFormat/>
    <w:rsid w:val="009E4944"/>
    <w:rPr>
      <w:rFonts w:cs="OpenSymbol"/>
    </w:rPr>
  </w:style>
  <w:style w:type="character" w:customStyle="1" w:styleId="ListLabel659">
    <w:name w:val="ListLabel 659"/>
    <w:qFormat/>
    <w:rsid w:val="009E4944"/>
    <w:rPr>
      <w:rFonts w:cs="OpenSymbol"/>
    </w:rPr>
  </w:style>
  <w:style w:type="character" w:customStyle="1" w:styleId="ListLabel660">
    <w:name w:val="ListLabel 660"/>
    <w:qFormat/>
    <w:rsid w:val="009E4944"/>
    <w:rPr>
      <w:rFonts w:cs="OpenSymbol"/>
    </w:rPr>
  </w:style>
  <w:style w:type="character" w:customStyle="1" w:styleId="ListLabel661">
    <w:name w:val="ListLabel 661"/>
    <w:qFormat/>
    <w:rsid w:val="009E4944"/>
    <w:rPr>
      <w:rFonts w:cs="OpenSymbol"/>
    </w:rPr>
  </w:style>
  <w:style w:type="character" w:customStyle="1" w:styleId="ListLabel662">
    <w:name w:val="ListLabel 662"/>
    <w:qFormat/>
    <w:rsid w:val="009E4944"/>
    <w:rPr>
      <w:rFonts w:cs="OpenSymbol"/>
    </w:rPr>
  </w:style>
  <w:style w:type="character" w:customStyle="1" w:styleId="ListLabel663">
    <w:name w:val="ListLabel 663"/>
    <w:qFormat/>
    <w:rsid w:val="009E4944"/>
    <w:rPr>
      <w:rFonts w:cs="OpenSymbol"/>
    </w:rPr>
  </w:style>
  <w:style w:type="character" w:customStyle="1" w:styleId="ListLabel664">
    <w:name w:val="ListLabel 664"/>
    <w:qFormat/>
    <w:rsid w:val="009E4944"/>
    <w:rPr>
      <w:rFonts w:cs="OpenSymbol"/>
    </w:rPr>
  </w:style>
  <w:style w:type="character" w:customStyle="1" w:styleId="ListLabel665">
    <w:name w:val="ListLabel 665"/>
    <w:qFormat/>
    <w:rsid w:val="009E4944"/>
    <w:rPr>
      <w:rFonts w:ascii="Calibri" w:hAnsi="Calibri" w:cs="OpenSymbol"/>
      <w:sz w:val="24"/>
    </w:rPr>
  </w:style>
  <w:style w:type="character" w:customStyle="1" w:styleId="ListLabel666">
    <w:name w:val="ListLabel 666"/>
    <w:qFormat/>
    <w:rsid w:val="009E4944"/>
    <w:rPr>
      <w:rFonts w:cs="OpenSymbol"/>
    </w:rPr>
  </w:style>
  <w:style w:type="character" w:customStyle="1" w:styleId="ListLabel667">
    <w:name w:val="ListLabel 667"/>
    <w:qFormat/>
    <w:rsid w:val="009E4944"/>
    <w:rPr>
      <w:rFonts w:cs="OpenSymbol"/>
    </w:rPr>
  </w:style>
  <w:style w:type="character" w:customStyle="1" w:styleId="ListLabel668">
    <w:name w:val="ListLabel 668"/>
    <w:qFormat/>
    <w:rsid w:val="009E4944"/>
    <w:rPr>
      <w:rFonts w:cs="OpenSymbol"/>
    </w:rPr>
  </w:style>
  <w:style w:type="character" w:customStyle="1" w:styleId="ListLabel669">
    <w:name w:val="ListLabel 669"/>
    <w:qFormat/>
    <w:rsid w:val="009E4944"/>
    <w:rPr>
      <w:rFonts w:cs="OpenSymbol"/>
    </w:rPr>
  </w:style>
  <w:style w:type="character" w:customStyle="1" w:styleId="ListLabel670">
    <w:name w:val="ListLabel 670"/>
    <w:qFormat/>
    <w:rsid w:val="009E4944"/>
    <w:rPr>
      <w:rFonts w:cs="OpenSymbol"/>
    </w:rPr>
  </w:style>
  <w:style w:type="character" w:customStyle="1" w:styleId="ListLabel671">
    <w:name w:val="ListLabel 671"/>
    <w:qFormat/>
    <w:rsid w:val="009E4944"/>
    <w:rPr>
      <w:rFonts w:cs="OpenSymbol"/>
    </w:rPr>
  </w:style>
  <w:style w:type="character" w:customStyle="1" w:styleId="ListLabel672">
    <w:name w:val="ListLabel 672"/>
    <w:qFormat/>
    <w:rsid w:val="009E4944"/>
    <w:rPr>
      <w:rFonts w:cs="OpenSymbol"/>
    </w:rPr>
  </w:style>
  <w:style w:type="character" w:customStyle="1" w:styleId="ListLabel673">
    <w:name w:val="ListLabel 673"/>
    <w:qFormat/>
    <w:rsid w:val="009E4944"/>
    <w:rPr>
      <w:rFonts w:cs="OpenSymbol"/>
    </w:rPr>
  </w:style>
  <w:style w:type="character" w:customStyle="1" w:styleId="ListLabel674">
    <w:name w:val="ListLabel 674"/>
    <w:qFormat/>
    <w:rsid w:val="009E4944"/>
    <w:rPr>
      <w:rFonts w:ascii="Calibri" w:hAnsi="Calibri" w:cs="OpenSymbol"/>
      <w:sz w:val="24"/>
    </w:rPr>
  </w:style>
  <w:style w:type="character" w:customStyle="1" w:styleId="ListLabel675">
    <w:name w:val="ListLabel 675"/>
    <w:qFormat/>
    <w:rsid w:val="009E4944"/>
    <w:rPr>
      <w:rFonts w:cs="OpenSymbol"/>
    </w:rPr>
  </w:style>
  <w:style w:type="character" w:customStyle="1" w:styleId="ListLabel676">
    <w:name w:val="ListLabel 676"/>
    <w:qFormat/>
    <w:rsid w:val="009E4944"/>
    <w:rPr>
      <w:rFonts w:cs="OpenSymbol"/>
    </w:rPr>
  </w:style>
  <w:style w:type="character" w:customStyle="1" w:styleId="ListLabel677">
    <w:name w:val="ListLabel 677"/>
    <w:qFormat/>
    <w:rsid w:val="009E4944"/>
    <w:rPr>
      <w:rFonts w:cs="OpenSymbol"/>
    </w:rPr>
  </w:style>
  <w:style w:type="character" w:customStyle="1" w:styleId="ListLabel678">
    <w:name w:val="ListLabel 678"/>
    <w:qFormat/>
    <w:rsid w:val="009E4944"/>
    <w:rPr>
      <w:rFonts w:cs="OpenSymbol"/>
    </w:rPr>
  </w:style>
  <w:style w:type="character" w:customStyle="1" w:styleId="ListLabel679">
    <w:name w:val="ListLabel 679"/>
    <w:qFormat/>
    <w:rsid w:val="009E4944"/>
    <w:rPr>
      <w:rFonts w:cs="OpenSymbol"/>
    </w:rPr>
  </w:style>
  <w:style w:type="character" w:customStyle="1" w:styleId="ListLabel680">
    <w:name w:val="ListLabel 680"/>
    <w:qFormat/>
    <w:rsid w:val="009E4944"/>
    <w:rPr>
      <w:rFonts w:cs="OpenSymbol"/>
    </w:rPr>
  </w:style>
  <w:style w:type="character" w:customStyle="1" w:styleId="ListLabel681">
    <w:name w:val="ListLabel 681"/>
    <w:qFormat/>
    <w:rsid w:val="009E4944"/>
    <w:rPr>
      <w:rFonts w:cs="OpenSymbol"/>
    </w:rPr>
  </w:style>
  <w:style w:type="character" w:customStyle="1" w:styleId="ListLabel682">
    <w:name w:val="ListLabel 682"/>
    <w:qFormat/>
    <w:rsid w:val="009E4944"/>
    <w:rPr>
      <w:rFonts w:cs="OpenSymbol"/>
    </w:rPr>
  </w:style>
  <w:style w:type="character" w:customStyle="1" w:styleId="ListLabel683">
    <w:name w:val="ListLabel 683"/>
    <w:qFormat/>
    <w:rsid w:val="009E4944"/>
    <w:rPr>
      <w:rFonts w:ascii="Calibri" w:hAnsi="Calibri" w:cs="OpenSymbol"/>
      <w:sz w:val="24"/>
    </w:rPr>
  </w:style>
  <w:style w:type="character" w:customStyle="1" w:styleId="ListLabel684">
    <w:name w:val="ListLabel 684"/>
    <w:qFormat/>
    <w:rsid w:val="009E4944"/>
    <w:rPr>
      <w:rFonts w:cs="OpenSymbol"/>
    </w:rPr>
  </w:style>
  <w:style w:type="character" w:customStyle="1" w:styleId="ListLabel685">
    <w:name w:val="ListLabel 685"/>
    <w:qFormat/>
    <w:rsid w:val="009E4944"/>
    <w:rPr>
      <w:rFonts w:cs="OpenSymbol"/>
    </w:rPr>
  </w:style>
  <w:style w:type="character" w:customStyle="1" w:styleId="ListLabel686">
    <w:name w:val="ListLabel 686"/>
    <w:qFormat/>
    <w:rsid w:val="009E4944"/>
    <w:rPr>
      <w:rFonts w:cs="OpenSymbol"/>
    </w:rPr>
  </w:style>
  <w:style w:type="character" w:customStyle="1" w:styleId="ListLabel687">
    <w:name w:val="ListLabel 687"/>
    <w:qFormat/>
    <w:rsid w:val="009E4944"/>
    <w:rPr>
      <w:rFonts w:cs="OpenSymbol"/>
    </w:rPr>
  </w:style>
  <w:style w:type="character" w:customStyle="1" w:styleId="ListLabel688">
    <w:name w:val="ListLabel 688"/>
    <w:qFormat/>
    <w:rsid w:val="009E4944"/>
    <w:rPr>
      <w:rFonts w:cs="OpenSymbol"/>
    </w:rPr>
  </w:style>
  <w:style w:type="character" w:customStyle="1" w:styleId="ListLabel689">
    <w:name w:val="ListLabel 689"/>
    <w:qFormat/>
    <w:rsid w:val="009E4944"/>
    <w:rPr>
      <w:rFonts w:cs="OpenSymbol"/>
    </w:rPr>
  </w:style>
  <w:style w:type="character" w:customStyle="1" w:styleId="ListLabel690">
    <w:name w:val="ListLabel 690"/>
    <w:qFormat/>
    <w:rsid w:val="009E4944"/>
    <w:rPr>
      <w:rFonts w:cs="OpenSymbol"/>
    </w:rPr>
  </w:style>
  <w:style w:type="character" w:customStyle="1" w:styleId="ListLabel691">
    <w:name w:val="ListLabel 691"/>
    <w:qFormat/>
    <w:rsid w:val="009E4944"/>
    <w:rPr>
      <w:rFonts w:cs="OpenSymbol"/>
    </w:rPr>
  </w:style>
  <w:style w:type="character" w:customStyle="1" w:styleId="ListLabel692">
    <w:name w:val="ListLabel 692"/>
    <w:qFormat/>
    <w:rsid w:val="009E4944"/>
    <w:rPr>
      <w:rFonts w:cs="OpenSymbol"/>
    </w:rPr>
  </w:style>
  <w:style w:type="character" w:customStyle="1" w:styleId="ListLabel693">
    <w:name w:val="ListLabel 693"/>
    <w:qFormat/>
    <w:rsid w:val="009E4944"/>
    <w:rPr>
      <w:rFonts w:cs="OpenSymbol"/>
    </w:rPr>
  </w:style>
  <w:style w:type="character" w:customStyle="1" w:styleId="ListLabel694">
    <w:name w:val="ListLabel 694"/>
    <w:qFormat/>
    <w:rsid w:val="009E4944"/>
    <w:rPr>
      <w:rFonts w:cs="OpenSymbol"/>
    </w:rPr>
  </w:style>
  <w:style w:type="character" w:customStyle="1" w:styleId="ListLabel695">
    <w:name w:val="ListLabel 695"/>
    <w:qFormat/>
    <w:rsid w:val="009E4944"/>
    <w:rPr>
      <w:rFonts w:cs="OpenSymbol"/>
    </w:rPr>
  </w:style>
  <w:style w:type="character" w:customStyle="1" w:styleId="ListLabel696">
    <w:name w:val="ListLabel 696"/>
    <w:qFormat/>
    <w:rsid w:val="009E4944"/>
    <w:rPr>
      <w:rFonts w:cs="OpenSymbol"/>
    </w:rPr>
  </w:style>
  <w:style w:type="character" w:customStyle="1" w:styleId="ListLabel697">
    <w:name w:val="ListLabel 697"/>
    <w:qFormat/>
    <w:rsid w:val="009E4944"/>
    <w:rPr>
      <w:rFonts w:cs="OpenSymbol"/>
    </w:rPr>
  </w:style>
  <w:style w:type="character" w:customStyle="1" w:styleId="ListLabel698">
    <w:name w:val="ListLabel 698"/>
    <w:qFormat/>
    <w:rsid w:val="009E4944"/>
    <w:rPr>
      <w:rFonts w:cs="OpenSymbol"/>
    </w:rPr>
  </w:style>
  <w:style w:type="character" w:customStyle="1" w:styleId="ListLabel699">
    <w:name w:val="ListLabel 699"/>
    <w:qFormat/>
    <w:rsid w:val="009E4944"/>
    <w:rPr>
      <w:rFonts w:cs="OpenSymbol"/>
    </w:rPr>
  </w:style>
  <w:style w:type="character" w:customStyle="1" w:styleId="ListLabel700">
    <w:name w:val="ListLabel 700"/>
    <w:qFormat/>
    <w:rsid w:val="009E4944"/>
    <w:rPr>
      <w:rFonts w:cs="OpenSymbol"/>
    </w:rPr>
  </w:style>
  <w:style w:type="character" w:customStyle="1" w:styleId="ListLabel24">
    <w:name w:val="ListLabel 24"/>
    <w:uiPriority w:val="99"/>
    <w:unhideWhenUsed/>
    <w:rsid w:val="009E4944"/>
    <w:rPr>
      <w:sz w:val="20"/>
    </w:rPr>
  </w:style>
  <w:style w:type="character" w:customStyle="1" w:styleId="ListLabel23">
    <w:name w:val="ListLabel 23"/>
    <w:uiPriority w:val="99"/>
    <w:unhideWhenUsed/>
    <w:rsid w:val="009E4944"/>
    <w:rPr>
      <w:sz w:val="20"/>
    </w:rPr>
  </w:style>
  <w:style w:type="character" w:customStyle="1" w:styleId="ListLabel22">
    <w:name w:val="ListLabel 22"/>
    <w:uiPriority w:val="99"/>
    <w:unhideWhenUsed/>
    <w:rsid w:val="009E4944"/>
    <w:rPr>
      <w:sz w:val="20"/>
    </w:rPr>
  </w:style>
  <w:style w:type="character" w:customStyle="1" w:styleId="ListLabel21">
    <w:name w:val="ListLabel 21"/>
    <w:uiPriority w:val="99"/>
    <w:unhideWhenUsed/>
    <w:rsid w:val="009E4944"/>
    <w:rPr>
      <w:sz w:val="20"/>
    </w:rPr>
  </w:style>
  <w:style w:type="character" w:customStyle="1" w:styleId="ListLabel20">
    <w:name w:val="ListLabel 20"/>
    <w:uiPriority w:val="99"/>
    <w:unhideWhenUsed/>
    <w:rsid w:val="009E4944"/>
    <w:rPr>
      <w:sz w:val="20"/>
    </w:rPr>
  </w:style>
  <w:style w:type="character" w:customStyle="1" w:styleId="ListLabel19">
    <w:name w:val="ListLabel 19"/>
    <w:uiPriority w:val="99"/>
    <w:unhideWhenUsed/>
    <w:rsid w:val="009E4944"/>
    <w:rPr>
      <w:sz w:val="20"/>
    </w:rPr>
  </w:style>
  <w:style w:type="character" w:customStyle="1" w:styleId="ListLabel18">
    <w:name w:val="ListLabel 18"/>
    <w:uiPriority w:val="99"/>
    <w:unhideWhenUsed/>
    <w:rsid w:val="009E4944"/>
    <w:rPr>
      <w:sz w:val="20"/>
    </w:rPr>
  </w:style>
  <w:style w:type="character" w:customStyle="1" w:styleId="ListLabel17">
    <w:name w:val="ListLabel 17"/>
    <w:uiPriority w:val="99"/>
    <w:unhideWhenUsed/>
    <w:rsid w:val="009E4944"/>
    <w:rPr>
      <w:sz w:val="20"/>
    </w:rPr>
  </w:style>
  <w:style w:type="character" w:customStyle="1" w:styleId="ListLabel16">
    <w:name w:val="ListLabel 16"/>
    <w:uiPriority w:val="99"/>
    <w:unhideWhenUsed/>
    <w:rsid w:val="009E4944"/>
    <w:rPr>
      <w:sz w:val="20"/>
    </w:rPr>
  </w:style>
  <w:style w:type="character" w:customStyle="1" w:styleId="ListLabel15">
    <w:name w:val="ListLabel 15"/>
    <w:uiPriority w:val="99"/>
    <w:unhideWhenUsed/>
    <w:rsid w:val="009E4944"/>
    <w:rPr>
      <w:sz w:val="20"/>
    </w:rPr>
  </w:style>
  <w:style w:type="character" w:customStyle="1" w:styleId="ListLabel14">
    <w:name w:val="ListLabel 14"/>
    <w:uiPriority w:val="99"/>
    <w:unhideWhenUsed/>
    <w:rsid w:val="009E4944"/>
    <w:rPr>
      <w:sz w:val="20"/>
    </w:rPr>
  </w:style>
  <w:style w:type="character" w:customStyle="1" w:styleId="ListLabel13">
    <w:name w:val="ListLabel 13"/>
    <w:uiPriority w:val="99"/>
    <w:unhideWhenUsed/>
    <w:rsid w:val="009E4944"/>
    <w:rPr>
      <w:sz w:val="20"/>
    </w:rPr>
  </w:style>
  <w:style w:type="character" w:customStyle="1" w:styleId="ListLabel12">
    <w:name w:val="ListLabel 12"/>
    <w:uiPriority w:val="99"/>
    <w:unhideWhenUsed/>
    <w:rsid w:val="009E4944"/>
    <w:rPr>
      <w:sz w:val="20"/>
    </w:rPr>
  </w:style>
  <w:style w:type="character" w:customStyle="1" w:styleId="ListLabel11">
    <w:name w:val="ListLabel 11"/>
    <w:uiPriority w:val="99"/>
    <w:unhideWhenUsed/>
    <w:rsid w:val="009E4944"/>
    <w:rPr>
      <w:sz w:val="20"/>
    </w:rPr>
  </w:style>
  <w:style w:type="character" w:customStyle="1" w:styleId="ListLabel10">
    <w:name w:val="ListLabel 10"/>
    <w:uiPriority w:val="99"/>
    <w:unhideWhenUsed/>
    <w:rsid w:val="009E4944"/>
    <w:rPr>
      <w:sz w:val="20"/>
    </w:rPr>
  </w:style>
  <w:style w:type="character" w:customStyle="1" w:styleId="ListLabel9">
    <w:name w:val="ListLabel 9"/>
    <w:uiPriority w:val="99"/>
    <w:unhideWhenUsed/>
    <w:rsid w:val="009E4944"/>
    <w:rPr>
      <w:sz w:val="20"/>
    </w:rPr>
  </w:style>
  <w:style w:type="character" w:customStyle="1" w:styleId="ListLabel8">
    <w:name w:val="ListLabel 8"/>
    <w:uiPriority w:val="99"/>
    <w:unhideWhenUsed/>
    <w:rsid w:val="009E4944"/>
    <w:rPr>
      <w:sz w:val="20"/>
    </w:rPr>
  </w:style>
  <w:style w:type="character" w:customStyle="1" w:styleId="ListLabel7">
    <w:name w:val="ListLabel 7"/>
    <w:uiPriority w:val="99"/>
    <w:unhideWhenUsed/>
    <w:rsid w:val="009E4944"/>
    <w:rPr>
      <w:sz w:val="20"/>
    </w:rPr>
  </w:style>
  <w:style w:type="character" w:customStyle="1" w:styleId="ListLabel6">
    <w:name w:val="ListLabel 6"/>
    <w:uiPriority w:val="99"/>
    <w:unhideWhenUsed/>
    <w:rsid w:val="009E4944"/>
    <w:rPr>
      <w:sz w:val="24"/>
    </w:rPr>
  </w:style>
  <w:style w:type="character" w:customStyle="1" w:styleId="ListLabel5">
    <w:name w:val="ListLabel 5"/>
    <w:uiPriority w:val="99"/>
    <w:unhideWhenUsed/>
    <w:rsid w:val="009E4944"/>
    <w:rPr>
      <w:sz w:val="24"/>
    </w:rPr>
  </w:style>
  <w:style w:type="character" w:customStyle="1" w:styleId="ListLabel4">
    <w:name w:val="ListLabel 4"/>
    <w:uiPriority w:val="99"/>
    <w:unhideWhenUsed/>
    <w:rsid w:val="009E4944"/>
    <w:rPr>
      <w:sz w:val="24"/>
    </w:rPr>
  </w:style>
  <w:style w:type="character" w:customStyle="1" w:styleId="ListLabel3">
    <w:name w:val="ListLabel 3"/>
    <w:uiPriority w:val="99"/>
    <w:unhideWhenUsed/>
    <w:rsid w:val="009E4944"/>
    <w:rPr>
      <w:sz w:val="24"/>
    </w:rPr>
  </w:style>
  <w:style w:type="character" w:customStyle="1" w:styleId="ListLabel2">
    <w:name w:val="ListLabel 2"/>
    <w:uiPriority w:val="99"/>
    <w:unhideWhenUsed/>
    <w:rsid w:val="009E4944"/>
    <w:rPr>
      <w:sz w:val="24"/>
    </w:rPr>
  </w:style>
  <w:style w:type="character" w:customStyle="1" w:styleId="ListLabel1">
    <w:name w:val="ListLabel 1"/>
    <w:uiPriority w:val="99"/>
    <w:unhideWhenUsed/>
    <w:rsid w:val="009E4944"/>
    <w:rPr>
      <w:sz w:val="24"/>
    </w:rPr>
  </w:style>
  <w:style w:type="character" w:customStyle="1" w:styleId="apple-converted-space">
    <w:name w:val="apple-converted-space"/>
    <w:basedOn w:val="DefaultParagraphFont"/>
    <w:uiPriority w:val="99"/>
    <w:unhideWhenUsed/>
    <w:rsid w:val="009E4944"/>
    <w:rPr>
      <w:sz w:val="24"/>
    </w:rPr>
  </w:style>
  <w:style w:type="character" w:customStyle="1" w:styleId="ListLabel701">
    <w:name w:val="ListLabel 701"/>
    <w:rsid w:val="009E4944"/>
    <w:rPr>
      <w:rFonts w:cs="OpenSymbol"/>
      <w:b/>
      <w:sz w:val="24"/>
    </w:rPr>
  </w:style>
  <w:style w:type="character" w:customStyle="1" w:styleId="ListLabel702">
    <w:name w:val="ListLabel 702"/>
    <w:rsid w:val="009E4944"/>
    <w:rPr>
      <w:rFonts w:cs="OpenSymbol"/>
    </w:rPr>
  </w:style>
  <w:style w:type="character" w:customStyle="1" w:styleId="ListLabel703">
    <w:name w:val="ListLabel 703"/>
    <w:rsid w:val="009E4944"/>
    <w:rPr>
      <w:b/>
      <w:sz w:val="24"/>
      <w:u w:val="none" w:color="00000A"/>
    </w:rPr>
  </w:style>
  <w:style w:type="character" w:customStyle="1" w:styleId="ListLabel704">
    <w:name w:val="ListLabel 704"/>
    <w:rsid w:val="009E4944"/>
    <w:rPr>
      <w:u w:val="none" w:color="00000A"/>
    </w:rPr>
  </w:style>
  <w:style w:type="character" w:customStyle="1" w:styleId="ListLabel705">
    <w:name w:val="ListLabel 705"/>
    <w:rsid w:val="009E4944"/>
    <w:rPr>
      <w:rFonts w:cs="SimSun"/>
      <w:u w:val="none" w:color="00000A"/>
    </w:rPr>
  </w:style>
  <w:style w:type="character" w:customStyle="1" w:styleId="ListLabel706">
    <w:name w:val="ListLabel 706"/>
    <w:rsid w:val="009E4944"/>
    <w:rPr>
      <w:rFonts w:cs="SimSun"/>
      <w:b/>
      <w:sz w:val="24"/>
      <w:u w:val="none" w:color="00000A"/>
    </w:rPr>
  </w:style>
  <w:style w:type="character" w:customStyle="1" w:styleId="ListLabel707">
    <w:name w:val="ListLabel 707"/>
    <w:rsid w:val="009E4944"/>
    <w:rPr>
      <w:rFonts w:cs="OpenSymbol;Times New Roman"/>
      <w:b/>
      <w:sz w:val="24"/>
    </w:rPr>
  </w:style>
  <w:style w:type="character" w:customStyle="1" w:styleId="ListLabel708">
    <w:name w:val="ListLabel 708"/>
    <w:rsid w:val="009E4944"/>
    <w:rPr>
      <w:rFonts w:cs="OpenSymbol;Times New Roman"/>
    </w:rPr>
  </w:style>
  <w:style w:type="character" w:customStyle="1" w:styleId="ListLabel709">
    <w:name w:val="ListLabel 709"/>
    <w:rsid w:val="009E4944"/>
    <w:rPr>
      <w:rFonts w:cs="Symbol"/>
      <w:sz w:val="20"/>
    </w:rPr>
  </w:style>
  <w:style w:type="character" w:customStyle="1" w:styleId="ListLabel710">
    <w:name w:val="ListLabel 710"/>
    <w:rsid w:val="009E4944"/>
    <w:rPr>
      <w:rFonts w:cs="Courier New"/>
      <w:sz w:val="20"/>
    </w:rPr>
  </w:style>
  <w:style w:type="character" w:customStyle="1" w:styleId="ListLabel711">
    <w:name w:val="ListLabel 711"/>
    <w:rsid w:val="009E4944"/>
    <w:rPr>
      <w:rFonts w:cs="Wingdings"/>
      <w:sz w:val="20"/>
    </w:rPr>
  </w:style>
  <w:style w:type="character" w:customStyle="1" w:styleId="ListLabel712">
    <w:name w:val="ListLabel 712"/>
    <w:rsid w:val="009E4944"/>
    <w:rPr>
      <w:sz w:val="24"/>
      <w:szCs w:val="24"/>
    </w:rPr>
  </w:style>
  <w:style w:type="character" w:customStyle="1" w:styleId="ListLabel713">
    <w:name w:val="ListLabel 713"/>
    <w:rsid w:val="009E4944"/>
    <w:rPr>
      <w:rFonts w:cs="OpenSymbol"/>
      <w:b w:val="0"/>
      <w:sz w:val="24"/>
    </w:rPr>
  </w:style>
  <w:style w:type="character" w:customStyle="1" w:styleId="ListLabel714">
    <w:name w:val="ListLabel 714"/>
    <w:rsid w:val="009E4944"/>
    <w:rPr>
      <w:rFonts w:eastAsia="SimSun"/>
      <w:u w:val="none"/>
    </w:rPr>
  </w:style>
  <w:style w:type="character" w:customStyle="1" w:styleId="ListLabel715">
    <w:name w:val="ListLabel 715"/>
    <w:rsid w:val="009E4944"/>
    <w:rPr>
      <w:rFonts w:cs="OpenSymbol"/>
      <w:b w:val="0"/>
    </w:rPr>
  </w:style>
  <w:style w:type="character" w:customStyle="1" w:styleId="ListLabel716">
    <w:name w:val="ListLabel 716"/>
    <w:rsid w:val="009E4944"/>
    <w:rPr>
      <w:rFonts w:cs="Courier New"/>
    </w:rPr>
  </w:style>
  <w:style w:type="character" w:customStyle="1" w:styleId="ListLabel717">
    <w:name w:val="ListLabel 717"/>
    <w:rsid w:val="009E4944"/>
    <w:rPr>
      <w:rFonts w:cs="Symbol"/>
      <w:b/>
      <w:sz w:val="24"/>
    </w:rPr>
  </w:style>
  <w:style w:type="character" w:customStyle="1" w:styleId="ListLabel718">
    <w:name w:val="ListLabel 718"/>
    <w:rsid w:val="009E4944"/>
    <w:rPr>
      <w:rFonts w:cs="OpenSymbol"/>
      <w:b/>
      <w:sz w:val="24"/>
    </w:rPr>
  </w:style>
  <w:style w:type="character" w:customStyle="1" w:styleId="ListLabel719">
    <w:name w:val="ListLabel 719"/>
    <w:rsid w:val="009E4944"/>
    <w:rPr>
      <w:rFonts w:cs="OpenSymbol"/>
    </w:rPr>
  </w:style>
  <w:style w:type="character" w:customStyle="1" w:styleId="ListLabel720">
    <w:name w:val="ListLabel 720"/>
    <w:rsid w:val="009E4944"/>
    <w:rPr>
      <w:rFonts w:cs="Symbol"/>
    </w:rPr>
  </w:style>
  <w:style w:type="character" w:customStyle="1" w:styleId="ListLabel721">
    <w:name w:val="ListLabel 721"/>
    <w:rsid w:val="009E4944"/>
    <w:rPr>
      <w:b/>
      <w:sz w:val="24"/>
      <w:u w:val="none" w:color="00000A"/>
    </w:rPr>
  </w:style>
  <w:style w:type="character" w:customStyle="1" w:styleId="ListLabel722">
    <w:name w:val="ListLabel 722"/>
    <w:rsid w:val="009E4944"/>
    <w:rPr>
      <w:u w:val="none" w:color="00000A"/>
    </w:rPr>
  </w:style>
  <w:style w:type="character" w:customStyle="1" w:styleId="ListLabel723">
    <w:name w:val="ListLabel 723"/>
    <w:rsid w:val="009E4944"/>
    <w:rPr>
      <w:rFonts w:cs="SimSun"/>
      <w:u w:val="none" w:color="00000A"/>
    </w:rPr>
  </w:style>
  <w:style w:type="character" w:customStyle="1" w:styleId="ListLabel724">
    <w:name w:val="ListLabel 724"/>
    <w:rsid w:val="009E4944"/>
    <w:rPr>
      <w:rFonts w:cs="SimSun"/>
      <w:b/>
      <w:sz w:val="24"/>
      <w:u w:val="none" w:color="00000A"/>
    </w:rPr>
  </w:style>
  <w:style w:type="character" w:customStyle="1" w:styleId="ListLabel725">
    <w:name w:val="ListLabel 725"/>
    <w:rsid w:val="009E4944"/>
    <w:rPr>
      <w:rFonts w:cs="Symbol"/>
      <w:sz w:val="20"/>
    </w:rPr>
  </w:style>
  <w:style w:type="character" w:customStyle="1" w:styleId="ListLabel726">
    <w:name w:val="ListLabel 726"/>
    <w:rsid w:val="009E4944"/>
    <w:rPr>
      <w:rFonts w:cs="Courier New"/>
      <w:sz w:val="20"/>
    </w:rPr>
  </w:style>
  <w:style w:type="character" w:customStyle="1" w:styleId="ListLabel727">
    <w:name w:val="ListLabel 727"/>
    <w:rsid w:val="009E4944"/>
    <w:rPr>
      <w:rFonts w:cs="Wingdings"/>
      <w:sz w:val="20"/>
    </w:rPr>
  </w:style>
  <w:style w:type="character" w:customStyle="1" w:styleId="ListLabel728">
    <w:name w:val="ListLabel 728"/>
    <w:rsid w:val="009E4944"/>
    <w:rPr>
      <w:sz w:val="24"/>
      <w:szCs w:val="24"/>
    </w:rPr>
  </w:style>
  <w:style w:type="character" w:customStyle="1" w:styleId="ListLabel729">
    <w:name w:val="ListLabel 729"/>
    <w:rsid w:val="009E4944"/>
    <w:rPr>
      <w:rFonts w:cs="Symbol"/>
      <w:b w:val="0"/>
      <w:sz w:val="24"/>
    </w:rPr>
  </w:style>
  <w:style w:type="character" w:customStyle="1" w:styleId="ListLabel730">
    <w:name w:val="ListLabel 730"/>
    <w:rsid w:val="009E4944"/>
    <w:rPr>
      <w:rFonts w:cs="OpenSymbol"/>
      <w:b w:val="0"/>
      <w:sz w:val="24"/>
    </w:rPr>
  </w:style>
  <w:style w:type="character" w:customStyle="1" w:styleId="ListLabel731">
    <w:name w:val="ListLabel 731"/>
    <w:rsid w:val="009E4944"/>
    <w:rPr>
      <w:rFonts w:cs="SimSun"/>
      <w:u w:val="none"/>
    </w:rPr>
  </w:style>
  <w:style w:type="character" w:customStyle="1" w:styleId="ListLabel732">
    <w:name w:val="ListLabel 732"/>
    <w:rsid w:val="009E4944"/>
    <w:rPr>
      <w:rFonts w:cs="Symbol"/>
      <w:b w:val="0"/>
    </w:rPr>
  </w:style>
  <w:style w:type="character" w:customStyle="1" w:styleId="ListLabel733">
    <w:name w:val="ListLabel 733"/>
    <w:rsid w:val="009E4944"/>
    <w:rPr>
      <w:rFonts w:cs="Courier New"/>
    </w:rPr>
  </w:style>
  <w:style w:type="character" w:customStyle="1" w:styleId="ListLabel734">
    <w:name w:val="ListLabel 734"/>
    <w:rsid w:val="009E4944"/>
    <w:rPr>
      <w:rFonts w:cs="Wingdings"/>
    </w:rPr>
  </w:style>
  <w:style w:type="character" w:customStyle="1" w:styleId="ListLabel735">
    <w:name w:val="ListLabel 735"/>
    <w:rsid w:val="009E4944"/>
    <w:rPr>
      <w:rFonts w:cs="Symbol"/>
      <w:b/>
      <w:sz w:val="24"/>
    </w:rPr>
  </w:style>
  <w:style w:type="character" w:customStyle="1" w:styleId="ListLabel736">
    <w:name w:val="ListLabel 736"/>
    <w:rsid w:val="009E4944"/>
    <w:rPr>
      <w:rFonts w:cs="OpenSymbol"/>
      <w:b/>
      <w:sz w:val="24"/>
    </w:rPr>
  </w:style>
  <w:style w:type="character" w:customStyle="1" w:styleId="ListLabel737">
    <w:name w:val="ListLabel 737"/>
    <w:rsid w:val="009E4944"/>
    <w:rPr>
      <w:rFonts w:cs="OpenSymbol"/>
    </w:rPr>
  </w:style>
  <w:style w:type="character" w:customStyle="1" w:styleId="ListLabel738">
    <w:name w:val="ListLabel 738"/>
    <w:rsid w:val="009E4944"/>
    <w:rPr>
      <w:rFonts w:cs="Symbol"/>
    </w:rPr>
  </w:style>
  <w:style w:type="character" w:customStyle="1" w:styleId="ListLabel739">
    <w:name w:val="ListLabel 739"/>
    <w:rsid w:val="009E4944"/>
    <w:rPr>
      <w:b/>
      <w:sz w:val="24"/>
      <w:u w:val="none" w:color="00000A"/>
    </w:rPr>
  </w:style>
  <w:style w:type="character" w:customStyle="1" w:styleId="ListLabel740">
    <w:name w:val="ListLabel 740"/>
    <w:rsid w:val="009E4944"/>
    <w:rPr>
      <w:u w:val="none" w:color="00000A"/>
    </w:rPr>
  </w:style>
  <w:style w:type="character" w:customStyle="1" w:styleId="ListLabel741">
    <w:name w:val="ListLabel 741"/>
    <w:rsid w:val="009E4944"/>
    <w:rPr>
      <w:rFonts w:cs="SimSun"/>
      <w:u w:val="none" w:color="00000A"/>
    </w:rPr>
  </w:style>
  <w:style w:type="character" w:customStyle="1" w:styleId="ListLabel742">
    <w:name w:val="ListLabel 742"/>
    <w:rsid w:val="009E4944"/>
    <w:rPr>
      <w:rFonts w:cs="SimSun"/>
      <w:b/>
      <w:sz w:val="24"/>
      <w:u w:val="none" w:color="00000A"/>
    </w:rPr>
  </w:style>
  <w:style w:type="character" w:customStyle="1" w:styleId="ListLabel743">
    <w:name w:val="ListLabel 743"/>
    <w:rsid w:val="009E4944"/>
    <w:rPr>
      <w:rFonts w:cs="Symbol"/>
      <w:b w:val="0"/>
      <w:sz w:val="24"/>
    </w:rPr>
  </w:style>
  <w:style w:type="character" w:customStyle="1" w:styleId="ListLabel744">
    <w:name w:val="ListLabel 744"/>
    <w:rsid w:val="009E4944"/>
    <w:rPr>
      <w:rFonts w:cs="OpenSymbol"/>
      <w:b w:val="0"/>
      <w:sz w:val="24"/>
    </w:rPr>
  </w:style>
  <w:style w:type="character" w:customStyle="1" w:styleId="ListLabel745">
    <w:name w:val="ListLabel 745"/>
    <w:rsid w:val="009E4944"/>
    <w:rPr>
      <w:rFonts w:cs="SimSun"/>
      <w:u w:val="none"/>
    </w:rPr>
  </w:style>
  <w:style w:type="character" w:customStyle="1" w:styleId="ListLabel746">
    <w:name w:val="ListLabel 746"/>
    <w:rsid w:val="009E4944"/>
    <w:rPr>
      <w:rFonts w:cs="Symbol"/>
      <w:b w:val="0"/>
    </w:rPr>
  </w:style>
  <w:style w:type="character" w:customStyle="1" w:styleId="ListLabel747">
    <w:name w:val="ListLabel 747"/>
    <w:rsid w:val="009E4944"/>
    <w:rPr>
      <w:rFonts w:cs="Symbol"/>
      <w:sz w:val="20"/>
    </w:rPr>
  </w:style>
  <w:style w:type="character" w:customStyle="1" w:styleId="ListLabel748">
    <w:name w:val="ListLabel 748"/>
    <w:rsid w:val="009E4944"/>
    <w:rPr>
      <w:rFonts w:cs="Courier New"/>
      <w:sz w:val="20"/>
    </w:rPr>
  </w:style>
  <w:style w:type="character" w:customStyle="1" w:styleId="ListLabel749">
    <w:name w:val="ListLabel 749"/>
    <w:rsid w:val="009E4944"/>
    <w:rPr>
      <w:rFonts w:cs="Wingdings"/>
      <w:sz w:val="20"/>
    </w:rPr>
  </w:style>
  <w:style w:type="character" w:customStyle="1" w:styleId="ListLabel750">
    <w:name w:val="ListLabel 750"/>
    <w:rsid w:val="009E4944"/>
    <w:rPr>
      <w:rFonts w:cs="Courier New"/>
    </w:rPr>
  </w:style>
  <w:style w:type="character" w:customStyle="1" w:styleId="ListLabel751">
    <w:name w:val="ListLabel 751"/>
    <w:rsid w:val="009E4944"/>
    <w:rPr>
      <w:rFonts w:cs="Wingdings"/>
    </w:rPr>
  </w:style>
  <w:style w:type="paragraph" w:customStyle="1" w:styleId="Heading">
    <w:name w:val="Heading"/>
    <w:basedOn w:val="Normal1"/>
    <w:next w:val="TextBody"/>
    <w:qFormat/>
    <w:rsid w:val="009E4944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customStyle="1" w:styleId="TextBody">
    <w:name w:val="Text Body"/>
    <w:basedOn w:val="Normal1"/>
    <w:rsid w:val="009E4944"/>
    <w:pPr>
      <w:spacing w:before="120" w:after="140" w:line="288" w:lineRule="auto"/>
      <w:ind w:left="1800"/>
    </w:pPr>
    <w:rPr>
      <w:sz w:val="20"/>
      <w:szCs w:val="20"/>
    </w:rPr>
  </w:style>
  <w:style w:type="paragraph" w:styleId="List">
    <w:name w:val="List"/>
    <w:basedOn w:val="TextBody"/>
    <w:rsid w:val="009E4944"/>
    <w:rPr>
      <w:rFonts w:cs="FreeSans"/>
    </w:rPr>
  </w:style>
  <w:style w:type="paragraph" w:styleId="Caption">
    <w:name w:val="caption"/>
    <w:basedOn w:val="Normal1"/>
    <w:qFormat/>
    <w:rsid w:val="009E4944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1"/>
    <w:qFormat/>
    <w:rsid w:val="009E4944"/>
    <w:pPr>
      <w:suppressLineNumbers/>
    </w:pPr>
    <w:rPr>
      <w:rFonts w:cs="FreeSans"/>
    </w:rPr>
  </w:style>
  <w:style w:type="character" w:customStyle="1" w:styleId="BalloonTextChar1">
    <w:name w:val="Balloon Text Char1"/>
    <w:basedOn w:val="DefaultParagraphFont"/>
    <w:rsid w:val="009E4944"/>
    <w:rPr>
      <w:rFonts w:ascii="Tahoma" w:eastAsia="Tahoma" w:hAnsi="Tahoma" w:cs="Calibri"/>
      <w:color w:val="00000A"/>
      <w:sz w:val="16"/>
      <w:lang w:val="en-GB" w:eastAsia="zh-CN" w:bidi="hi-IN"/>
    </w:rPr>
  </w:style>
  <w:style w:type="character" w:customStyle="1" w:styleId="FooterChar1">
    <w:name w:val="Footer Char1"/>
    <w:basedOn w:val="DefaultParagraphFont"/>
    <w:link w:val="Footer"/>
    <w:uiPriority w:val="99"/>
    <w:rsid w:val="009E4944"/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1">
    <w:name w:val="Header Char1"/>
    <w:basedOn w:val="DefaultParagraphFont"/>
    <w:link w:val="Header"/>
    <w:uiPriority w:val="99"/>
    <w:rsid w:val="009E4944"/>
    <w:rPr>
      <w:rFonts w:ascii="Times New Roman" w:eastAsia="Times New Roman" w:hAnsi="Times New Roman" w:cs="Times New Roman"/>
      <w:sz w:val="24"/>
      <w:szCs w:val="20"/>
    </w:rPr>
  </w:style>
  <w:style w:type="paragraph" w:customStyle="1" w:styleId="odssipara">
    <w:name w:val="ods_si_para"/>
    <w:basedOn w:val="Normal1"/>
    <w:uiPriority w:val="99"/>
    <w:unhideWhenUsed/>
    <w:rsid w:val="009E4944"/>
    <w:pPr>
      <w:spacing w:line="240" w:lineRule="auto"/>
    </w:pPr>
    <w:rPr>
      <w:rFonts w:ascii="Times New Roman" w:eastAsia="Times New Roman" w:hAnsi="Times New Roman"/>
    </w:rPr>
  </w:style>
  <w:style w:type="paragraph" w:customStyle="1" w:styleId="Default">
    <w:name w:val="Default"/>
    <w:uiPriority w:val="99"/>
    <w:unhideWhenUsed/>
    <w:rsid w:val="009E4944"/>
    <w:pPr>
      <w:suppressAutoHyphens/>
      <w:spacing w:after="200" w:line="276" w:lineRule="auto"/>
    </w:pPr>
    <w:rPr>
      <w:rFonts w:ascii="Footlight MT Light" w:eastAsia="SimSun" w:hAnsi="Footlight MT Light" w:cs="Times New Roman"/>
      <w:color w:val="000000"/>
      <w:sz w:val="24"/>
      <w:szCs w:val="20"/>
    </w:rPr>
  </w:style>
  <w:style w:type="paragraph" w:customStyle="1" w:styleId="NoSpacing1">
    <w:name w:val="No Spacing1"/>
    <w:uiPriority w:val="99"/>
    <w:unhideWhenUsed/>
    <w:rsid w:val="009E4944"/>
    <w:pPr>
      <w:widowControl w:val="0"/>
      <w:suppressAutoHyphens/>
      <w:spacing w:after="200" w:line="276" w:lineRule="auto"/>
    </w:pPr>
    <w:rPr>
      <w:rFonts w:ascii="Liberation Serif" w:eastAsia="Mangal" w:hAnsi="Liberation Serif" w:cs="Times New Roman"/>
      <w:color w:val="00000A"/>
      <w:sz w:val="24"/>
      <w:szCs w:val="20"/>
      <w:lang w:eastAsia="zh-CN"/>
    </w:rPr>
  </w:style>
  <w:style w:type="paragraph" w:customStyle="1" w:styleId="western">
    <w:name w:val="western"/>
    <w:rsid w:val="009E4944"/>
    <w:pPr>
      <w:suppressAutoHyphens/>
      <w:spacing w:after="200" w:line="276" w:lineRule="auto"/>
    </w:pPr>
    <w:rPr>
      <w:rFonts w:ascii="Liberation Serif" w:eastAsia="Liberation Serif" w:hAnsi="Liberation Serif" w:cs="Times New Roman"/>
      <w:color w:val="00000A"/>
      <w:sz w:val="24"/>
      <w:szCs w:val="24"/>
      <w:lang w:eastAsia="zh-CN"/>
    </w:rPr>
  </w:style>
  <w:style w:type="paragraph" w:customStyle="1" w:styleId="FrameContents">
    <w:name w:val="Frame Contents"/>
    <w:basedOn w:val="Normal1"/>
    <w:rsid w:val="009E4944"/>
  </w:style>
  <w:style w:type="paragraph" w:customStyle="1" w:styleId="TableContents">
    <w:name w:val="Table Contents"/>
    <w:basedOn w:val="Normal1"/>
    <w:rsid w:val="009E4944"/>
  </w:style>
  <w:style w:type="paragraph" w:customStyle="1" w:styleId="TableHeading">
    <w:name w:val="Table Heading"/>
    <w:basedOn w:val="TableContents"/>
    <w:rsid w:val="009E4944"/>
  </w:style>
  <w:style w:type="paragraph" w:styleId="NoSpacing">
    <w:name w:val="No Spacing"/>
    <w:basedOn w:val="Normal"/>
    <w:link w:val="NoSpacingChar"/>
    <w:uiPriority w:val="1"/>
    <w:qFormat/>
    <w:rsid w:val="009E4944"/>
    <w:rPr>
      <w:rFonts w:asciiTheme="minorHAnsi" w:eastAsiaTheme="minorEastAsia" w:hAnsiTheme="minorHAnsi" w:cstheme="minorBidi"/>
      <w:sz w:val="22"/>
      <w:szCs w:val="22"/>
      <w:lang w:bidi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E4944"/>
    <w:rPr>
      <w:rFonts w:eastAsiaTheme="minorEastAsia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9E4944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0.emf"/><Relationship Id="rId39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4.emf"/><Relationship Id="rId42" Type="http://schemas.openxmlformats.org/officeDocument/2006/relationships/oleObject" Target="embeddings/oleObject19.bin"/><Relationship Id="rId47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7.bin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7.emf"/><Relationship Id="rId29" Type="http://schemas.openxmlformats.org/officeDocument/2006/relationships/oleObject" Target="embeddings/oleObject12.bin"/><Relationship Id="rId41" Type="http://schemas.openxmlformats.org/officeDocument/2006/relationships/image" Target="media/image1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5.emf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oleObject9.bin"/><Relationship Id="rId28" Type="http://schemas.openxmlformats.org/officeDocument/2006/relationships/image" Target="media/image11.emf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8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1</Pages>
  <Words>4940</Words>
  <Characters>28159</Characters>
  <Application>Microsoft Office Word</Application>
  <DocSecurity>0</DocSecurity>
  <Lines>234</Lines>
  <Paragraphs>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ffrey</dc:creator>
  <cp:keywords/>
  <dc:description/>
  <cp:lastModifiedBy>Geoffrey</cp:lastModifiedBy>
  <cp:revision>2</cp:revision>
  <dcterms:created xsi:type="dcterms:W3CDTF">2017-05-25T18:53:00Z</dcterms:created>
  <dcterms:modified xsi:type="dcterms:W3CDTF">2017-05-25T18:53:00Z</dcterms:modified>
</cp:coreProperties>
</file>